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header8.xml" ContentType="application/vnd.openxmlformats-officedocument.wordprocessingml.header+xml"/>
  <Override PartName="/word/header9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3B2290B" w14:textId="0BF7E2F1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drawing>
          <wp:anchor distT="0" distB="0" distL="114300" distR="114300" simplePos="0" relativeHeight="251576320" behindDoc="0" locked="0" layoutInCell="1" allowOverlap="1" wp14:anchorId="7E2DB5A1" wp14:editId="2FF6DD31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3" name="Рисунок 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74DD613C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BE83D9F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4790DC4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1B6019DE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0CD0D59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6585F5E8" w14:textId="359576FC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5F37B8AB" w14:textId="42027F65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7344" behindDoc="0" locked="0" layoutInCell="1" allowOverlap="1" wp14:anchorId="57EA9DF9" wp14:editId="2C9073F9">
                <wp:simplePos x="0" y="0"/>
                <wp:positionH relativeFrom="column">
                  <wp:posOffset>1206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5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3C89202E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3" o:spid="_x0000_s1026" type="#_x0000_t32" style="position:absolute;margin-left:.95pt;margin-top:10.65pt;width:493.25pt;height:0;z-index:251577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" strokeweight="1.75pt"/>
            </w:pict>
          </mc:Fallback>
        </mc:AlternateContent>
      </w:r>
    </w:p>
    <w:p w14:paraId="77B46DD5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5FE66BEE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5C76480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6D6750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F8AFB95" w14:textId="77777777" w:rsidR="00640E1B" w:rsidRDefault="00640E1B" w:rsidP="00640E1B">
      <w:pPr>
        <w:jc w:val="center"/>
        <w:rPr>
          <w:rFonts w:cs="Times New Roman"/>
          <w:b/>
          <w:bCs/>
          <w:sz w:val="40"/>
          <w:szCs w:val="40"/>
        </w:rPr>
      </w:pPr>
    </w:p>
    <w:p w14:paraId="01E2576D" w14:textId="77777777" w:rsidR="00640E1B" w:rsidRPr="0006168F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06168F">
        <w:rPr>
          <w:rFonts w:cs="Times New Roman"/>
          <w:b/>
          <w:bCs/>
          <w:spacing w:val="-2"/>
          <w:sz w:val="32"/>
          <w:szCs w:val="32"/>
        </w:rPr>
        <w:t>ВЫПУСКНАЯ КВАЛИФИКАЦИОННАЯ РАБОТА МАГИСТРА</w:t>
      </w:r>
    </w:p>
    <w:p w14:paraId="6340B155" w14:textId="77777777" w:rsidR="00640E1B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 xml:space="preserve"> (МАГИСТЕРСКАЯ ДИССЕРТАЦИЯ)</w:t>
      </w:r>
    </w:p>
    <w:p w14:paraId="2908D3C8" w14:textId="77777777" w:rsidR="00FB205B" w:rsidRPr="00FB205B" w:rsidRDefault="00FB205B" w:rsidP="00605E92">
      <w:pPr>
        <w:pStyle w:val="a3"/>
      </w:pPr>
    </w:p>
    <w:p w14:paraId="43E007B0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F54F3EC" w14:textId="47CBCDBB" w:rsidR="00B82EB2" w:rsidRDefault="00640E1B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</w:t>
      </w:r>
      <w:r w:rsidR="00E067D7" w:rsidRPr="00CB5FF6">
        <w:rPr>
          <w:rFonts w:cs="Times New Roman"/>
          <w:spacing w:val="-2"/>
          <w:szCs w:val="24"/>
        </w:rPr>
        <w:t xml:space="preserve">тему: </w:t>
      </w:r>
      <w:r w:rsidR="00E067D7" w:rsidRPr="00E067D7">
        <w:rPr>
          <w:u w:val="single"/>
        </w:rPr>
        <w:t>Анализ</w:t>
      </w:r>
      <w:r w:rsidR="00E067D7"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геоданных на примере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61DF1F97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508C9FB9" w14:textId="391E7E46" w:rsidR="00640E1B" w:rsidRPr="00B82EB2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E067D7">
        <w:rPr>
          <w:rFonts w:cs="Times New Roman"/>
          <w:spacing w:val="-2"/>
          <w:szCs w:val="24"/>
          <w:u w:val="single"/>
        </w:rPr>
        <w:t>web-сервиса «Coordinate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142A7EA6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3D495762" w14:textId="5D89008F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DD84BA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DDA4E0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AEF79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4014BDA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76BC7234" w14:textId="69286A61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Автор </w:t>
      </w:r>
      <w:r w:rsidR="00E067D7" w:rsidRPr="00B82EB2">
        <w:rPr>
          <w:rFonts w:cs="Times New Roman"/>
          <w:spacing w:val="-2"/>
          <w:szCs w:val="24"/>
        </w:rPr>
        <w:t>диссертации</w:t>
      </w:r>
      <w:r w:rsidR="00B82EB2">
        <w:rPr>
          <w:rFonts w:cs="Times New Roman"/>
          <w:spacing w:val="-2"/>
          <w:szCs w:val="24"/>
          <w:u w:val="single"/>
        </w:rPr>
        <w:t xml:space="preserve">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 w:rsidRPr="00B82EB2">
        <w:rPr>
          <w:rFonts w:cs="Times New Roman"/>
          <w:szCs w:val="24"/>
          <w:u w:val="single"/>
        </w:rPr>
        <w:t>Нагорный</w:t>
      </w:r>
      <w:r w:rsidR="00E067D7" w:rsidRPr="00E067D7">
        <w:rPr>
          <w:rFonts w:cs="Times New Roman"/>
          <w:szCs w:val="24"/>
          <w:u w:val="single"/>
        </w:rPr>
        <w:t xml:space="preserve"> Андрей Александрович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6761A1F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BD4DA05" w14:textId="4CC94F43" w:rsidR="00640E1B" w:rsidRPr="00CB5FF6" w:rsidRDefault="00E067D7" w:rsidP="00640E1B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B82EB2" w:rsidRPr="00B82EB2">
        <w:rPr>
          <w:rFonts w:cs="Times New Roman"/>
          <w:szCs w:val="24"/>
          <w:u w:val="single"/>
        </w:rPr>
        <w:t xml:space="preserve"> </w:t>
      </w:r>
      <w:r w:rsidR="00B82EB2" w:rsidRPr="00B82EB2">
        <w:rPr>
          <w:rFonts w:cs="Times New Roman"/>
          <w:szCs w:val="24"/>
          <w:u w:val="single"/>
        </w:rPr>
        <w:tab/>
      </w:r>
      <w:r w:rsidR="00B82EB2" w:rsidRPr="00B82EB2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</w:rPr>
        <w:t>)</w:t>
      </w:r>
    </w:p>
    <w:p w14:paraId="5FBCEBF3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DB4A61C" w14:textId="0CDC50A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B82EB2">
        <w:rPr>
          <w:rFonts w:cs="Times New Roman"/>
          <w:szCs w:val="24"/>
        </w:rPr>
        <w:t xml:space="preserve"> 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46558266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5978513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7D0230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6DD06B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858148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1617EAF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2E9DC57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r w:rsidRPr="00CB5FF6">
        <w:rPr>
          <w:rFonts w:cs="Times New Roman"/>
          <w:b/>
          <w:bCs/>
          <w:spacing w:val="-2"/>
          <w:szCs w:val="24"/>
        </w:rPr>
        <w:t>К  з а щ и т е  д о п у с т и т ь</w:t>
      </w:r>
    </w:p>
    <w:p w14:paraId="75AE62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3E0DEE8E" w14:textId="59CAD81F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Завкафедрой 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E067D7">
        <w:rPr>
          <w:rFonts w:cs="Times New Roman"/>
          <w:szCs w:val="24"/>
          <w:u w:val="single"/>
        </w:rPr>
        <w:t>Павлов В. Ю.</w:t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B82EB2">
        <w:rPr>
          <w:rFonts w:cs="Times New Roman"/>
          <w:szCs w:val="24"/>
          <w:u w:val="single"/>
        </w:rPr>
        <w:tab/>
      </w:r>
      <w:r w:rsidR="009176C8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785A2F7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1CC9AE5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00329D9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D597F5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D33588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5D77EE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72BE0D9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95DAD84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9D65BC7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4F8EDB6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CC44612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40C1010C" w14:textId="77777777" w:rsidR="00640E1B" w:rsidRPr="00155E8C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155E8C" w:rsidSect="006C1891">
          <w:footerReference w:type="default" r:id="rId9"/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47520166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78368" behindDoc="0" locked="0" layoutInCell="1" allowOverlap="1" wp14:anchorId="5EBB3804" wp14:editId="3CBDE2C3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4" name="Рисунок 4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300C904E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6D08C98A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5289EBC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25E3F7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4B619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8FBC486" w14:textId="28CD21B9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3DAF0E70" w14:textId="6093912B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79392" behindDoc="0" locked="0" layoutInCell="1" allowOverlap="1" wp14:anchorId="50B6FEA8" wp14:editId="5BB11B5E">
                <wp:simplePos x="0" y="0"/>
                <wp:positionH relativeFrom="column">
                  <wp:posOffset>1968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4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F05C244" id="AutoShape 5" o:spid="_x0000_s1026" type="#_x0000_t32" style="position:absolute;margin-left:1.55pt;margin-top:10.65pt;width:493.25pt;height:0;z-index:251579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" strokeweight="1.75pt"/>
            </w:pict>
          </mc:Fallback>
        </mc:AlternateContent>
      </w:r>
    </w:p>
    <w:p w14:paraId="7FC9BCA5" w14:textId="21857063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7956FD99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194BD9EF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0DF46957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7479D4F7" w14:textId="77777777" w:rsidR="00640E1B" w:rsidRPr="00CB5FF6" w:rsidRDefault="00640E1B" w:rsidP="00640E1B">
      <w:pPr>
        <w:jc w:val="center"/>
        <w:rPr>
          <w:rFonts w:cs="Times New Roman"/>
          <w:b/>
          <w:bCs/>
          <w:szCs w:val="24"/>
        </w:rPr>
      </w:pPr>
    </w:p>
    <w:p w14:paraId="00EC07F0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РАЗДАТОЧНЫЙ МАТЕРИАЛ</w:t>
      </w:r>
    </w:p>
    <w:p w14:paraId="79F92D91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К</w:t>
      </w:r>
    </w:p>
    <w:p w14:paraId="67561A65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28"/>
          <w:szCs w:val="28"/>
        </w:rPr>
      </w:pPr>
      <w:r w:rsidRPr="00CB5FF6">
        <w:rPr>
          <w:rFonts w:cs="Times New Roman"/>
          <w:b/>
          <w:bCs/>
          <w:spacing w:val="-2"/>
          <w:sz w:val="28"/>
          <w:szCs w:val="28"/>
        </w:rPr>
        <w:t>ВЫПУСКНОЙ КВАЛИФИКАЦИОННОЙ РАБОТЕ МАГИСТРА</w:t>
      </w:r>
    </w:p>
    <w:p w14:paraId="6D3F90B2" w14:textId="77777777" w:rsidR="00640E1B" w:rsidRPr="00CB5FF6" w:rsidRDefault="00640E1B" w:rsidP="00640E1B">
      <w:pPr>
        <w:spacing w:after="0"/>
        <w:jc w:val="center"/>
        <w:rPr>
          <w:rFonts w:cs="Times New Roman"/>
          <w:b/>
          <w:bCs/>
          <w:spacing w:val="-2"/>
          <w:sz w:val="32"/>
          <w:szCs w:val="32"/>
        </w:rPr>
      </w:pPr>
      <w:r w:rsidRPr="00CB5FF6">
        <w:rPr>
          <w:rFonts w:cs="Times New Roman"/>
          <w:b/>
          <w:bCs/>
          <w:spacing w:val="-2"/>
          <w:sz w:val="32"/>
          <w:szCs w:val="32"/>
        </w:rPr>
        <w:t>(МАГИСТЕРСКОЙ ДИССЕРТАЦИИ)</w:t>
      </w:r>
    </w:p>
    <w:p w14:paraId="3A9EEE1B" w14:textId="77777777" w:rsidR="00640E1B" w:rsidRPr="00CB5FF6" w:rsidRDefault="00640E1B" w:rsidP="00640E1B">
      <w:pPr>
        <w:jc w:val="center"/>
        <w:rPr>
          <w:rFonts w:cs="Times New Roman"/>
          <w:b/>
          <w:bCs/>
          <w:spacing w:val="-2"/>
          <w:sz w:val="32"/>
          <w:szCs w:val="32"/>
        </w:rPr>
      </w:pPr>
    </w:p>
    <w:p w14:paraId="7E215BF2" w14:textId="77777777" w:rsidR="00E067D7" w:rsidRDefault="00E067D7" w:rsidP="00E067D7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CB5FF6">
        <w:rPr>
          <w:rFonts w:cs="Times New Roman"/>
          <w:spacing w:val="-2"/>
          <w:szCs w:val="24"/>
        </w:rPr>
        <w:t xml:space="preserve">На тему: </w:t>
      </w:r>
      <w:r w:rsidRPr="00E067D7">
        <w:rPr>
          <w:u w:val="single"/>
        </w:rPr>
        <w:t>Анализ</w:t>
      </w:r>
      <w:r w:rsidRPr="00E067D7">
        <w:rPr>
          <w:rFonts w:cs="Times New Roman"/>
          <w:spacing w:val="-2"/>
          <w:szCs w:val="24"/>
          <w:u w:val="single"/>
        </w:rPr>
        <w:t xml:space="preserve"> технологии построения системы обработки геоданных на примере</w:t>
      </w:r>
    </w:p>
    <w:p w14:paraId="60D14075" w14:textId="77777777" w:rsidR="00E067D7" w:rsidRPr="00E067D7" w:rsidRDefault="00E067D7" w:rsidP="00E067D7">
      <w:pPr>
        <w:spacing w:after="0" w:line="240" w:lineRule="auto"/>
        <w:rPr>
          <w:rFonts w:cs="Times New Roman"/>
          <w:spacing w:val="-2"/>
          <w:sz w:val="16"/>
          <w:szCs w:val="16"/>
          <w:u w:val="single"/>
        </w:rPr>
      </w:pPr>
      <w:r w:rsidRPr="00E067D7">
        <w:rPr>
          <w:rFonts w:cs="Times New Roman"/>
          <w:spacing w:val="-2"/>
          <w:sz w:val="16"/>
          <w:szCs w:val="16"/>
          <w:u w:val="single"/>
        </w:rPr>
        <w:t xml:space="preserve"> </w:t>
      </w:r>
    </w:p>
    <w:p w14:paraId="54401C7A" w14:textId="40C5D7AD" w:rsidR="00E067D7" w:rsidRDefault="00E067D7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  <w:r w:rsidRPr="00E067D7">
        <w:rPr>
          <w:rFonts w:cs="Times New Roman"/>
          <w:spacing w:val="-2"/>
          <w:szCs w:val="24"/>
          <w:u w:val="single"/>
        </w:rPr>
        <w:t>web</w:t>
      </w:r>
      <w:r w:rsidR="00B82EB2">
        <w:rPr>
          <w:rFonts w:cs="Times New Roman"/>
          <w:spacing w:val="-2"/>
          <w:szCs w:val="24"/>
          <w:u w:val="single"/>
        </w:rPr>
        <w:t>-сервиса «Coordinate».</w:t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  <w:r w:rsidR="00B82EB2">
        <w:rPr>
          <w:rFonts w:cs="Times New Roman"/>
          <w:spacing w:val="-2"/>
          <w:szCs w:val="24"/>
          <w:u w:val="single"/>
        </w:rPr>
        <w:tab/>
      </w:r>
    </w:p>
    <w:p w14:paraId="375B3325" w14:textId="77777777" w:rsidR="00B82EB2" w:rsidRDefault="00B82EB2" w:rsidP="00B82EB2">
      <w:pPr>
        <w:spacing w:after="0" w:line="240" w:lineRule="auto"/>
        <w:rPr>
          <w:rFonts w:cs="Times New Roman"/>
          <w:spacing w:val="-2"/>
          <w:szCs w:val="24"/>
          <w:u w:val="single"/>
        </w:rPr>
      </w:pPr>
    </w:p>
    <w:p w14:paraId="00EFDB66" w14:textId="6E8C64C8" w:rsidR="00B82EB2" w:rsidRPr="00CB5FF6" w:rsidRDefault="00B82EB2" w:rsidP="00B82EB2">
      <w:pPr>
        <w:spacing w:after="0" w:line="240" w:lineRule="auto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pacing w:val="-2"/>
          <w:szCs w:val="24"/>
          <w:u w:val="single"/>
        </w:rPr>
        <w:tab/>
      </w:r>
    </w:p>
    <w:p w14:paraId="3A9161B7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65E8AC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24002588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34AC8F79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 w:val="16"/>
          <w:szCs w:val="16"/>
        </w:rPr>
      </w:pPr>
    </w:p>
    <w:p w14:paraId="5B08F038" w14:textId="75DF44D6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Автор диссертации</w:t>
      </w:r>
      <w:r w:rsidR="00FE78D2">
        <w:rPr>
          <w:rFonts w:cs="Times New Roman"/>
          <w:spacing w:val="-2"/>
          <w:szCs w:val="24"/>
        </w:rPr>
        <w:t xml:space="preserve"> </w:t>
      </w:r>
      <w:r w:rsidR="00070BBD">
        <w:rPr>
          <w:rFonts w:cs="Times New Roman"/>
          <w:spacing w:val="-2"/>
          <w:szCs w:val="24"/>
          <w:u w:val="single"/>
        </w:rPr>
        <w:tab/>
      </w:r>
      <w:r w:rsidR="00070BBD">
        <w:rPr>
          <w:rFonts w:cs="Times New Roman"/>
          <w:spacing w:val="-2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Нагорный Андрей Александро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00F47754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3D9282F8" w14:textId="1160B47D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>
        <w:rPr>
          <w:rFonts w:cs="Times New Roman"/>
          <w:spacing w:val="-2"/>
          <w:szCs w:val="24"/>
        </w:rPr>
        <w:t>Научный руководитель</w:t>
      </w:r>
      <w:r w:rsidR="00FE78D2">
        <w:rPr>
          <w:rFonts w:cs="Times New Roman"/>
          <w:szCs w:val="24"/>
        </w:rPr>
        <w:t xml:space="preserve"> </w:t>
      </w:r>
      <w:r w:rsidR="00070BBD">
        <w:rPr>
          <w:rFonts w:cs="Times New Roman"/>
          <w:szCs w:val="24"/>
          <w:u w:val="single"/>
        </w:rPr>
        <w:tab/>
      </w:r>
      <w:r w:rsidRPr="00E067D7">
        <w:rPr>
          <w:rFonts w:cs="Times New Roman"/>
          <w:szCs w:val="24"/>
          <w:u w:val="single"/>
        </w:rPr>
        <w:t>Павлов Виталий Юрьевич</w:t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FE78D2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38B73970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68235EB8" w14:textId="2243FDDE" w:rsidR="00E067D7" w:rsidRPr="00CB5FF6" w:rsidRDefault="00E067D7" w:rsidP="00E067D7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>Рецензент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FF59B4D" w14:textId="77777777" w:rsidR="00E067D7" w:rsidRPr="00CB5FF6" w:rsidRDefault="00E067D7" w:rsidP="00E067D7">
      <w:pPr>
        <w:tabs>
          <w:tab w:val="left" w:pos="3969"/>
        </w:tabs>
        <w:spacing w:after="0" w:line="240" w:lineRule="auto"/>
        <w:rPr>
          <w:rFonts w:cs="Times New Roman"/>
          <w:spacing w:val="-2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мя, отчество)</w:t>
      </w:r>
    </w:p>
    <w:p w14:paraId="7C53A65F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0227CB4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616D856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5763801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  <w:r w:rsidRPr="00CB5FF6">
        <w:rPr>
          <w:rFonts w:cs="Times New Roman"/>
          <w:b/>
          <w:bCs/>
          <w:spacing w:val="-2"/>
          <w:szCs w:val="24"/>
        </w:rPr>
        <w:t>К  з а щ и т е  д о п у с т и т ь</w:t>
      </w:r>
    </w:p>
    <w:p w14:paraId="434F5342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b/>
          <w:bCs/>
          <w:spacing w:val="-2"/>
          <w:szCs w:val="24"/>
        </w:rPr>
      </w:pPr>
    </w:p>
    <w:p w14:paraId="5539DD19" w14:textId="27050898" w:rsidR="00640E1B" w:rsidRPr="00CB5FF6" w:rsidRDefault="00400707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pacing w:val="-2"/>
          <w:szCs w:val="24"/>
        </w:rPr>
        <w:t xml:space="preserve">Завкафедрой </w:t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 w:rsidR="00FE78D2">
        <w:rPr>
          <w:rFonts w:cs="Times New Roman"/>
          <w:spacing w:val="-2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Павлов В. Ю.</w:t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</w:rPr>
        <w:t>(</w:t>
      </w:r>
      <w:r w:rsidR="009B06B1">
        <w:rPr>
          <w:rFonts w:cs="Times New Roman"/>
          <w:szCs w:val="24"/>
          <w:u w:val="single"/>
        </w:rPr>
        <w:tab/>
      </w:r>
      <w:r w:rsidR="009B06B1">
        <w:rPr>
          <w:rFonts w:cs="Times New Roman"/>
          <w:szCs w:val="24"/>
          <w:u w:val="single"/>
        </w:rPr>
        <w:tab/>
      </w:r>
      <w:r w:rsidR="00070BBD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</w:rPr>
        <w:t>)</w:t>
      </w:r>
    </w:p>
    <w:p w14:paraId="27E3E4EC" w14:textId="77777777" w:rsidR="00640E1B" w:rsidRPr="00CB5FF6" w:rsidRDefault="00640E1B" w:rsidP="00640E1B">
      <w:pPr>
        <w:tabs>
          <w:tab w:val="left" w:pos="3969"/>
        </w:tabs>
        <w:spacing w:after="0" w:line="240" w:lineRule="auto"/>
        <w:rPr>
          <w:rFonts w:cs="Times New Roman"/>
          <w:sz w:val="16"/>
          <w:szCs w:val="16"/>
        </w:rPr>
      </w:pPr>
      <w:r>
        <w:rPr>
          <w:rFonts w:cs="Times New Roman"/>
          <w:sz w:val="16"/>
          <w:szCs w:val="16"/>
        </w:rPr>
        <w:tab/>
        <w:t>(ф</w:t>
      </w:r>
      <w:r w:rsidRPr="00CB5FF6">
        <w:rPr>
          <w:rFonts w:cs="Times New Roman"/>
          <w:sz w:val="16"/>
          <w:szCs w:val="16"/>
        </w:rPr>
        <w:t>амилия, инициалы)</w:t>
      </w:r>
    </w:p>
    <w:p w14:paraId="6CD1E73B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  <w:r w:rsidRPr="00CB5FF6">
        <w:rPr>
          <w:rFonts w:cs="Times New Roman"/>
          <w:spacing w:val="-2"/>
          <w:szCs w:val="24"/>
        </w:rPr>
        <w:t xml:space="preserve">“___”__________________ 20____г.    </w:t>
      </w:r>
    </w:p>
    <w:p w14:paraId="4BA0B6CC" w14:textId="77777777" w:rsidR="00640E1B" w:rsidRPr="00CB5FF6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F918D64" w14:textId="77777777" w:rsidR="00640E1B" w:rsidRDefault="00640E1B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DEA3B00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DE64AA3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66CA2E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756D660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0F124AC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E187815" w14:textId="558FE62F" w:rsidR="00400707" w:rsidRDefault="00B82551" w:rsidP="00B82551">
      <w:pPr>
        <w:tabs>
          <w:tab w:val="left" w:pos="7560"/>
        </w:tabs>
        <w:spacing w:after="0" w:line="240" w:lineRule="auto"/>
        <w:jc w:val="both"/>
        <w:rPr>
          <w:rFonts w:cs="Times New Roman"/>
          <w:spacing w:val="-2"/>
          <w:szCs w:val="24"/>
        </w:rPr>
      </w:pPr>
      <w:r>
        <w:rPr>
          <w:rFonts w:cs="Times New Roman"/>
          <w:spacing w:val="-2"/>
          <w:szCs w:val="24"/>
        </w:rPr>
        <w:tab/>
      </w:r>
    </w:p>
    <w:p w14:paraId="4BC38DCE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2823E4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03FE826A" w14:textId="77777777" w:rsidR="00400707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55DDD00F" w14:textId="77777777" w:rsidR="00400707" w:rsidRPr="00CB5FF6" w:rsidRDefault="00400707" w:rsidP="00640E1B">
      <w:pPr>
        <w:spacing w:after="0" w:line="240" w:lineRule="auto"/>
        <w:jc w:val="both"/>
        <w:rPr>
          <w:rFonts w:cs="Times New Roman"/>
          <w:spacing w:val="-2"/>
          <w:szCs w:val="24"/>
        </w:rPr>
      </w:pPr>
    </w:p>
    <w:p w14:paraId="3983A817" w14:textId="77777777" w:rsidR="00640E1B" w:rsidRPr="006C7864" w:rsidRDefault="00640E1B" w:rsidP="00640E1B">
      <w:pPr>
        <w:jc w:val="center"/>
        <w:rPr>
          <w:rStyle w:val="FontStyle35"/>
          <w:rFonts w:cs="Times New Roman"/>
          <w:b w:val="0"/>
          <w:spacing w:val="-2"/>
          <w:sz w:val="24"/>
          <w:szCs w:val="24"/>
        </w:rPr>
        <w:sectPr w:rsidR="00640E1B" w:rsidRPr="006C7864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 w:rsidRPr="00CB5FF6">
        <w:rPr>
          <w:rFonts w:cs="Times New Roman"/>
          <w:spacing w:val="-2"/>
          <w:szCs w:val="24"/>
        </w:rPr>
        <w:t>Москва 20</w:t>
      </w:r>
      <w:r w:rsidR="00400707">
        <w:rPr>
          <w:rFonts w:cs="Times New Roman"/>
          <w:spacing w:val="-2"/>
          <w:szCs w:val="24"/>
        </w:rPr>
        <w:t>17</w:t>
      </w:r>
      <w:r w:rsidRPr="00CB5FF6">
        <w:rPr>
          <w:rFonts w:cs="Times New Roman"/>
          <w:spacing w:val="-2"/>
          <w:szCs w:val="24"/>
        </w:rPr>
        <w:t xml:space="preserve">   </w:t>
      </w:r>
    </w:p>
    <w:p w14:paraId="0AD44FA1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0416" behindDoc="0" locked="0" layoutInCell="1" allowOverlap="1" wp14:anchorId="175458DD" wp14:editId="3473DEC2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6" name="Рисунок 6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DFF7BB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D3A56CE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6220D435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079D803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7D60ADF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10017B6" w14:textId="325B4622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7B9A4F32" w14:textId="729E5493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1440" behindDoc="0" locked="0" layoutInCell="1" allowOverlap="1" wp14:anchorId="0528B979" wp14:editId="5C358ABF">
                <wp:simplePos x="0" y="0"/>
                <wp:positionH relativeFrom="column">
                  <wp:posOffset>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3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B4E9EB4" id="AutoShape 7" o:spid="_x0000_s1026" type="#_x0000_t32" style="position:absolute;margin-left:0;margin-top:10.65pt;width:493.25pt;height:0;z-index:251581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" strokeweight="1.75pt"/>
            </w:pict>
          </mc:Fallback>
        </mc:AlternateContent>
      </w:r>
    </w:p>
    <w:p w14:paraId="69DD2633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О Т З Ы В</w:t>
      </w:r>
    </w:p>
    <w:p w14:paraId="640F73A0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НАУЧНОГО РУКОВОДИТЕЛЯ</w:t>
      </w:r>
    </w:p>
    <w:p w14:paraId="3FD3C00E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397BA763" w14:textId="2D97F084" w:rsidR="00640E1B" w:rsidRPr="00CB5FF6" w:rsidRDefault="00640E1B" w:rsidP="00640E1B">
      <w:pPr>
        <w:spacing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Научный руководитель</w:t>
      </w:r>
      <w:r w:rsidRPr="00CB5FF6">
        <w:rPr>
          <w:rFonts w:cs="Times New Roman"/>
          <w:szCs w:val="24"/>
          <w:u w:val="single"/>
        </w:rPr>
        <w:tab/>
      </w:r>
      <w:r w:rsidR="00F61339" w:rsidRPr="00D13472">
        <w:rPr>
          <w:szCs w:val="24"/>
          <w:u w:val="single"/>
        </w:rPr>
        <w:t>Павлов В.Ю., к.ф.м.н., зав.</w:t>
      </w:r>
      <w:r w:rsidR="00F61339" w:rsidRPr="00D13472">
        <w:rPr>
          <w:color w:val="000000"/>
          <w:szCs w:val="24"/>
          <w:u w:val="single"/>
          <w:shd w:val="clear" w:color="auto" w:fill="FFFFFF"/>
        </w:rPr>
        <w:t xml:space="preserve"> кафедрой «ИСТ»</w:t>
      </w:r>
      <w:r w:rsidR="00F61339">
        <w:rPr>
          <w:color w:val="000000"/>
          <w:szCs w:val="24"/>
          <w:u w:val="single"/>
          <w:shd w:val="clear" w:color="auto" w:fill="FFFFFF"/>
        </w:rPr>
        <w:t>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7D153AF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>
        <w:rPr>
          <w:rFonts w:cs="Times New Roman"/>
          <w:sz w:val="16"/>
          <w:szCs w:val="16"/>
        </w:rPr>
        <w:t>(ф</w:t>
      </w:r>
      <w:r w:rsidRPr="00CB5FF6">
        <w:rPr>
          <w:rFonts w:cs="Times New Roman"/>
          <w:sz w:val="16"/>
          <w:szCs w:val="16"/>
        </w:rPr>
        <w:t>амилия,</w:t>
      </w:r>
      <w:r>
        <w:rPr>
          <w:rFonts w:cs="Times New Roman"/>
          <w:sz w:val="16"/>
          <w:szCs w:val="16"/>
        </w:rPr>
        <w:t xml:space="preserve"> инициалы,</w:t>
      </w:r>
      <w:r w:rsidRPr="00CB5FF6">
        <w:rPr>
          <w:rFonts w:cs="Times New Roman"/>
          <w:sz w:val="16"/>
          <w:szCs w:val="16"/>
        </w:rPr>
        <w:t xml:space="preserve"> ученая степень, ученое звание, должность и место работы)</w:t>
      </w:r>
    </w:p>
    <w:p w14:paraId="14844ECC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32CFA301" w14:textId="2A7CCCB5" w:rsidR="00640E1B" w:rsidRPr="00F61339" w:rsidRDefault="00640E1B" w:rsidP="00640E1B">
      <w:pPr>
        <w:spacing w:after="0" w:line="360" w:lineRule="auto"/>
        <w:rPr>
          <w:rFonts w:cs="Times New Roman"/>
          <w:szCs w:val="24"/>
          <w:u w:val="single"/>
        </w:rPr>
      </w:pPr>
      <w:r w:rsidRPr="00AD13A1">
        <w:rPr>
          <w:rFonts w:cs="Times New Roman"/>
          <w:b/>
          <w:bCs/>
          <w:szCs w:val="24"/>
        </w:rPr>
        <w:t>Студент</w:t>
      </w:r>
      <w:r w:rsidR="00AD13A1" w:rsidRPr="00F61339">
        <w:rPr>
          <w:u w:val="single"/>
        </w:rPr>
        <w:t xml:space="preserve"> Нагорный Андрей Александрович</w:t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  <w:r w:rsidRPr="00F61339">
        <w:rPr>
          <w:rFonts w:cs="Times New Roman"/>
          <w:szCs w:val="24"/>
          <w:u w:val="single"/>
        </w:rPr>
        <w:tab/>
      </w:r>
    </w:p>
    <w:p w14:paraId="6B531D10" w14:textId="2A5422D5" w:rsidR="00AD13A1" w:rsidRDefault="00640E1B" w:rsidP="00640E1B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="00AD13A1" w:rsidRPr="00AD13A1">
        <w:rPr>
          <w:b/>
          <w:bCs/>
          <w:sz w:val="24"/>
          <w:szCs w:val="24"/>
          <w:u w:val="single"/>
          <w:lang w:val="ru-RU"/>
        </w:rPr>
        <w:t xml:space="preserve"> </w:t>
      </w:r>
      <w:r w:rsidR="00AD13A1" w:rsidRPr="00B322F1">
        <w:rPr>
          <w:b/>
          <w:bCs/>
          <w:sz w:val="24"/>
          <w:szCs w:val="24"/>
          <w:u w:val="single"/>
          <w:lang w:val="ru-RU"/>
        </w:rPr>
        <w:t>3, Институт ин</w:t>
      </w:r>
      <w:r w:rsidR="00AD13A1"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2AD2E5C" w14:textId="5A2C5692" w:rsidR="00640E1B" w:rsidRPr="00CB5FF6" w:rsidRDefault="00640E1B" w:rsidP="00640E1B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AD13A1">
        <w:rPr>
          <w:b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2263F642" w14:textId="77777777" w:rsidR="00F61339" w:rsidRPr="00CB5FF6" w:rsidRDefault="00F61339" w:rsidP="00F61339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D6A2934" w14:textId="7CBB7BCA" w:rsidR="00F61339" w:rsidRDefault="00640E1B" w:rsidP="00F61339">
      <w:pPr>
        <w:spacing w:after="0" w:line="360" w:lineRule="auto"/>
        <w:jc w:val="both"/>
        <w:rPr>
          <w:b/>
          <w:bCs/>
          <w:szCs w:val="24"/>
        </w:rPr>
      </w:pPr>
      <w:r w:rsidRPr="00CB5FF6">
        <w:rPr>
          <w:b/>
          <w:bCs/>
          <w:szCs w:val="24"/>
        </w:rPr>
        <w:t xml:space="preserve">Квалификация (степень) 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="00F0382B" w:rsidRPr="00CB5FF6">
        <w:rPr>
          <w:b/>
          <w:bCs/>
          <w:szCs w:val="24"/>
          <w:u w:val="single"/>
        </w:rPr>
        <w:t>магистр</w:t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  <w:u w:val="single"/>
        </w:rPr>
        <w:tab/>
      </w:r>
      <w:r w:rsidRPr="00CB5FF6">
        <w:rPr>
          <w:b/>
          <w:bCs/>
          <w:szCs w:val="24"/>
        </w:rPr>
        <w:t xml:space="preserve"> </w:t>
      </w:r>
    </w:p>
    <w:p w14:paraId="18333AE8" w14:textId="6D1A7A25" w:rsidR="00162B6D" w:rsidRPr="00947AF1" w:rsidRDefault="00640E1B" w:rsidP="00947AF1">
      <w:pPr>
        <w:spacing w:after="0" w:line="360" w:lineRule="auto"/>
        <w:jc w:val="both"/>
        <w:rPr>
          <w:rFonts w:cs="Times New Roman"/>
          <w:spacing w:val="-2"/>
          <w:u w:val="single"/>
        </w:rPr>
      </w:pPr>
      <w:r w:rsidRPr="00CB5FF6">
        <w:rPr>
          <w:b/>
          <w:bCs/>
          <w:szCs w:val="24"/>
        </w:rPr>
        <w:t xml:space="preserve">Тема </w:t>
      </w:r>
      <w:r w:rsidR="00F61339" w:rsidRPr="00CB5FF6">
        <w:rPr>
          <w:b/>
          <w:bCs/>
          <w:szCs w:val="24"/>
        </w:rPr>
        <w:t xml:space="preserve">диссертации: </w:t>
      </w:r>
      <w:r w:rsidR="00F61339" w:rsidRPr="00F61339">
        <w:rPr>
          <w:bCs/>
          <w:szCs w:val="24"/>
          <w:u w:val="single"/>
        </w:rPr>
        <w:t>Анализ</w:t>
      </w:r>
      <w:r w:rsidR="00F61339" w:rsidRPr="00F61339">
        <w:rPr>
          <w:rFonts w:cs="Times New Roman"/>
          <w:spacing w:val="-2"/>
          <w:u w:val="single"/>
        </w:rPr>
        <w:t xml:space="preserve"> технологии построения системы обработки геоданных на</w:t>
      </w:r>
      <w:r w:rsidR="00947AF1">
        <w:rPr>
          <w:rFonts w:cs="Times New Roman"/>
          <w:spacing w:val="-2"/>
          <w:u w:val="single"/>
        </w:rPr>
        <w:t xml:space="preserve"> </w:t>
      </w:r>
      <w:r w:rsidR="00F61339" w:rsidRPr="00F61339">
        <w:rPr>
          <w:spacing w:val="-2"/>
          <w:u w:val="single"/>
        </w:rPr>
        <w:t xml:space="preserve">примере web-сервиса </w:t>
      </w:r>
      <w:r w:rsidR="00F61339" w:rsidRPr="00F61339">
        <w:rPr>
          <w:bCs/>
          <w:spacing w:val="-20"/>
          <w:szCs w:val="24"/>
          <w:u w:val="single"/>
        </w:rPr>
        <w:t>«</w:t>
      </w:r>
      <w:r w:rsidR="00F61339" w:rsidRPr="00F61339">
        <w:rPr>
          <w:spacing w:val="-2"/>
          <w:u w:val="single"/>
        </w:rPr>
        <w:t>Coordinate</w:t>
      </w:r>
      <w:r w:rsidR="00F61339" w:rsidRPr="00F61339">
        <w:rPr>
          <w:bCs/>
          <w:spacing w:val="-20"/>
          <w:szCs w:val="24"/>
          <w:u w:val="single"/>
        </w:rPr>
        <w:t>»</w:t>
      </w:r>
      <w:r w:rsidR="00F61339">
        <w:rPr>
          <w:bCs/>
          <w:spacing w:val="-20"/>
          <w:szCs w:val="24"/>
          <w:u w:val="single"/>
        </w:rPr>
        <w:t>.</w:t>
      </w:r>
      <w:r w:rsidR="00F61339">
        <w:rPr>
          <w:szCs w:val="24"/>
          <w:u w:val="single"/>
        </w:rPr>
        <w:tab/>
      </w:r>
      <w:r w:rsidR="00F61339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162B6D">
        <w:rPr>
          <w:szCs w:val="24"/>
          <w:u w:val="single"/>
        </w:rPr>
        <w:tab/>
      </w:r>
      <w:r w:rsidR="00947AF1">
        <w:rPr>
          <w:szCs w:val="24"/>
          <w:u w:val="single"/>
        </w:rPr>
        <w:tab/>
      </w:r>
    </w:p>
    <w:p w14:paraId="10ED799B" w14:textId="711D8DC3" w:rsidR="00640E1B" w:rsidRPr="00E22E62" w:rsidRDefault="00F61339" w:rsidP="00947AF1">
      <w:pPr>
        <w:pStyle w:val="a6"/>
        <w:spacing w:line="360" w:lineRule="auto"/>
        <w:jc w:val="both"/>
        <w:rPr>
          <w:sz w:val="24"/>
          <w:szCs w:val="24"/>
          <w:u w:val="single"/>
          <w:lang w:val="ru-RU"/>
        </w:rPr>
      </w:pPr>
      <w:r>
        <w:rPr>
          <w:sz w:val="24"/>
          <w:szCs w:val="24"/>
          <w:u w:val="single"/>
          <w:lang w:val="ru-RU"/>
        </w:rPr>
        <w:tab/>
      </w:r>
      <w:r w:rsidR="00162B6D">
        <w:rPr>
          <w:sz w:val="24"/>
          <w:szCs w:val="24"/>
          <w:u w:val="single"/>
          <w:lang w:val="ru-RU"/>
        </w:rPr>
        <w:t>Выпускная квалификационная работа, подгото</w:t>
      </w:r>
      <w:r w:rsidR="00947AF1">
        <w:rPr>
          <w:sz w:val="24"/>
          <w:szCs w:val="24"/>
          <w:u w:val="single"/>
          <w:lang w:val="ru-RU"/>
        </w:rPr>
        <w:t>вленная А.А. Нагорным является</w:t>
      </w:r>
      <w:r w:rsidR="00162B6D">
        <w:rPr>
          <w:sz w:val="24"/>
          <w:szCs w:val="24"/>
          <w:u w:val="single"/>
          <w:lang w:val="ru-RU"/>
        </w:rPr>
        <w:t xml:space="preserve"> анализом</w:t>
      </w:r>
      <w:r w:rsidR="006D1E69">
        <w:rPr>
          <w:sz w:val="24"/>
          <w:szCs w:val="24"/>
          <w:u w:val="single"/>
          <w:lang w:val="ru-RU"/>
        </w:rPr>
        <w:t xml:space="preserve"> и модернизацией</w:t>
      </w:r>
      <w:r w:rsidR="00162B6D">
        <w:rPr>
          <w:sz w:val="24"/>
          <w:szCs w:val="24"/>
          <w:u w:val="single"/>
          <w:lang w:val="ru-RU"/>
        </w:rPr>
        <w:t xml:space="preserve"> системы мониторинга личного автотранспорта, разработанной на платформе </w:t>
      </w:r>
      <w:r w:rsidR="00162B6D">
        <w:rPr>
          <w:sz w:val="24"/>
          <w:szCs w:val="24"/>
          <w:u w:val="single"/>
        </w:rPr>
        <w:t>Ruby</w:t>
      </w:r>
      <w:r w:rsidR="00162B6D" w:rsidRPr="00162B6D">
        <w:rPr>
          <w:sz w:val="24"/>
          <w:szCs w:val="24"/>
          <w:u w:val="single"/>
          <w:lang w:val="ru-RU"/>
        </w:rPr>
        <w:t xml:space="preserve"> </w:t>
      </w:r>
      <w:r w:rsidR="00162B6D">
        <w:rPr>
          <w:sz w:val="24"/>
          <w:szCs w:val="24"/>
          <w:u w:val="single"/>
        </w:rPr>
        <w:t>on</w:t>
      </w:r>
      <w:r w:rsidR="00162B6D" w:rsidRPr="00162B6D">
        <w:rPr>
          <w:sz w:val="24"/>
          <w:szCs w:val="24"/>
          <w:u w:val="single"/>
          <w:lang w:val="ru-RU"/>
        </w:rPr>
        <w:t xml:space="preserve"> </w:t>
      </w:r>
      <w:r w:rsidR="00162B6D">
        <w:rPr>
          <w:sz w:val="24"/>
          <w:szCs w:val="24"/>
          <w:u w:val="single"/>
        </w:rPr>
        <w:t>Rails</w:t>
      </w:r>
      <w:r w:rsidR="00162B6D" w:rsidRPr="00162B6D">
        <w:rPr>
          <w:sz w:val="24"/>
          <w:szCs w:val="24"/>
          <w:u w:val="single"/>
          <w:lang w:val="ru-RU"/>
        </w:rPr>
        <w:t>.</w:t>
      </w:r>
      <w:r w:rsidR="00162B6D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6D1E69">
        <w:rPr>
          <w:sz w:val="24"/>
          <w:szCs w:val="24"/>
          <w:u w:val="single"/>
          <w:lang w:val="ru-RU"/>
        </w:rPr>
        <w:tab/>
      </w:r>
      <w:r w:rsidR="00947AF1">
        <w:rPr>
          <w:sz w:val="24"/>
          <w:szCs w:val="24"/>
          <w:u w:val="single"/>
          <w:lang w:val="ru-RU"/>
        </w:rPr>
        <w:tab/>
      </w:r>
    </w:p>
    <w:p w14:paraId="08AE76CE" w14:textId="45DC332B" w:rsidR="006D1E69" w:rsidRDefault="00640E1B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  <w:u w:val="single"/>
        </w:rPr>
        <w:tab/>
      </w:r>
      <w:r w:rsidR="00162B6D">
        <w:rPr>
          <w:rFonts w:cs="Times New Roman"/>
          <w:szCs w:val="24"/>
          <w:u w:val="single"/>
        </w:rPr>
        <w:t>Тема, выбра</w:t>
      </w:r>
      <w:r w:rsidR="000D007C">
        <w:rPr>
          <w:rFonts w:cs="Times New Roman"/>
          <w:szCs w:val="24"/>
          <w:u w:val="single"/>
        </w:rPr>
        <w:t>н</w:t>
      </w:r>
      <w:r w:rsidR="00162B6D">
        <w:rPr>
          <w:rFonts w:cs="Times New Roman"/>
          <w:szCs w:val="24"/>
          <w:u w:val="single"/>
        </w:rPr>
        <w:t>ная</w:t>
      </w:r>
      <w:r w:rsidR="000D007C">
        <w:rPr>
          <w:rFonts w:cs="Times New Roman"/>
          <w:szCs w:val="24"/>
          <w:u w:val="single"/>
        </w:rPr>
        <w:t xml:space="preserve"> дипломником, является актуальной. Поставл</w:t>
      </w:r>
      <w:r w:rsidR="00947AF1">
        <w:rPr>
          <w:rFonts w:cs="Times New Roman"/>
          <w:szCs w:val="24"/>
          <w:u w:val="single"/>
        </w:rPr>
        <w:t xml:space="preserve">енными в ВКР задачами </w:t>
      </w:r>
      <w:r w:rsidR="000D007C">
        <w:rPr>
          <w:rFonts w:cs="Times New Roman"/>
          <w:szCs w:val="24"/>
          <w:u w:val="single"/>
        </w:rPr>
        <w:t>являются</w:t>
      </w:r>
      <w:r w:rsidR="000D007C" w:rsidRPr="000D007C">
        <w:rPr>
          <w:rFonts w:cs="Times New Roman"/>
          <w:szCs w:val="24"/>
          <w:u w:val="single"/>
        </w:rPr>
        <w:t xml:space="preserve">: </w:t>
      </w:r>
      <w:r w:rsidR="000D007C">
        <w:rPr>
          <w:rFonts w:cs="Times New Roman"/>
          <w:szCs w:val="24"/>
          <w:u w:val="single"/>
        </w:rPr>
        <w:t xml:space="preserve">анализ и модернизация существующей системы с </w:t>
      </w:r>
      <w:r w:rsidR="00947AF1">
        <w:rPr>
          <w:rFonts w:cs="Times New Roman"/>
          <w:szCs w:val="24"/>
          <w:u w:val="single"/>
        </w:rPr>
        <w:t>целью ее оптимизации, повышения</w:t>
      </w:r>
      <w:r w:rsidR="000D007C">
        <w:rPr>
          <w:rFonts w:cs="Times New Roman"/>
          <w:szCs w:val="24"/>
          <w:u w:val="single"/>
        </w:rPr>
        <w:t xml:space="preserve"> быстродействия, безопасности персональных данных пользо</w:t>
      </w:r>
      <w:r w:rsidR="00947AF1">
        <w:rPr>
          <w:rFonts w:cs="Times New Roman"/>
          <w:szCs w:val="24"/>
          <w:u w:val="single"/>
        </w:rPr>
        <w:t xml:space="preserve">вателей и улучшения эргономики </w:t>
      </w:r>
      <w:r w:rsidR="000D007C">
        <w:rPr>
          <w:rFonts w:cs="Times New Roman"/>
          <w:szCs w:val="24"/>
          <w:u w:val="single"/>
        </w:rPr>
        <w:t>пол</w:t>
      </w:r>
      <w:r w:rsidR="00FC418F">
        <w:rPr>
          <w:rFonts w:cs="Times New Roman"/>
          <w:szCs w:val="24"/>
          <w:u w:val="single"/>
        </w:rPr>
        <w:t>ь</w:t>
      </w:r>
      <w:r w:rsidR="000D007C">
        <w:rPr>
          <w:rFonts w:cs="Times New Roman"/>
          <w:szCs w:val="24"/>
          <w:u w:val="single"/>
        </w:rPr>
        <w:t xml:space="preserve">зовательских </w:t>
      </w:r>
      <w:r w:rsidR="00FC418F">
        <w:rPr>
          <w:rFonts w:cs="Times New Roman"/>
          <w:szCs w:val="24"/>
          <w:u w:val="single"/>
        </w:rPr>
        <w:t>интерфейсов</w:t>
      </w:r>
      <w:r w:rsidR="000D007C">
        <w:rPr>
          <w:rFonts w:cs="Times New Roman"/>
          <w:szCs w:val="24"/>
          <w:u w:val="single"/>
        </w:rPr>
        <w:t>.</w:t>
      </w:r>
      <w:r w:rsidR="00162B6D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Структурно работа делится на разделы, в каждом из которых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проводится анализ текущего решения и, на основе результатов, предлагается практическое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решение. В практической части автор использует современные и актуальные средства для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достижения наиболее оптимального результата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596EC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FC418F">
        <w:rPr>
          <w:rFonts w:cs="Times New Roman"/>
          <w:szCs w:val="24"/>
          <w:u w:val="single"/>
        </w:rPr>
        <w:t>Представленная к защите ВКР имеет пра</w:t>
      </w:r>
      <w:r w:rsidR="006D1E69">
        <w:rPr>
          <w:rFonts w:cs="Times New Roman"/>
          <w:szCs w:val="24"/>
          <w:u w:val="single"/>
        </w:rPr>
        <w:t>ктическое назначение, внедрена и</w:t>
      </w:r>
      <w:r w:rsidR="00FC418F">
        <w:rPr>
          <w:rFonts w:cs="Times New Roman"/>
          <w:szCs w:val="24"/>
          <w:u w:val="single"/>
        </w:rPr>
        <w:t xml:space="preserve"> проходит</w:t>
      </w:r>
      <w:r w:rsidR="00947AF1">
        <w:rPr>
          <w:rFonts w:cs="Times New Roman"/>
          <w:szCs w:val="24"/>
          <w:u w:val="single"/>
        </w:rPr>
        <w:t xml:space="preserve"> </w:t>
      </w:r>
      <w:r w:rsidR="00FC418F">
        <w:rPr>
          <w:rFonts w:cs="Times New Roman"/>
          <w:szCs w:val="24"/>
          <w:u w:val="single"/>
        </w:rPr>
        <w:t>опытное тестирование и имеет большой потенциал для дальнейшего</w:t>
      </w:r>
      <w:r w:rsidR="006D1E69">
        <w:rPr>
          <w:rFonts w:cs="Times New Roman"/>
          <w:szCs w:val="24"/>
          <w:u w:val="single"/>
        </w:rPr>
        <w:tab/>
      </w:r>
      <w:r w:rsidR="00FC418F">
        <w:rPr>
          <w:rFonts w:cs="Times New Roman"/>
          <w:szCs w:val="24"/>
          <w:u w:val="single"/>
        </w:rPr>
        <w:t xml:space="preserve"> развития.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7ACE496D" w14:textId="613CAC49" w:rsidR="006D1E69" w:rsidRDefault="006D1E69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46586F">
        <w:rPr>
          <w:rFonts w:cs="Times New Roman"/>
          <w:szCs w:val="24"/>
          <w:u w:val="single"/>
        </w:rPr>
        <w:t xml:space="preserve"> </w:t>
      </w:r>
      <w:r w:rsidRPr="0046586F">
        <w:rPr>
          <w:rFonts w:cs="Times New Roman"/>
          <w:szCs w:val="24"/>
          <w:u w:val="single"/>
        </w:rPr>
        <w:tab/>
      </w:r>
      <w:r w:rsidR="00640E1B" w:rsidRPr="0046586F">
        <w:rPr>
          <w:rFonts w:cs="Times New Roman"/>
          <w:szCs w:val="24"/>
          <w:u w:val="single"/>
        </w:rPr>
        <w:t xml:space="preserve">Работа проверена на объем заимствования. % заимствования </w:t>
      </w:r>
      <w:r w:rsidR="0046586F" w:rsidRPr="0046586F">
        <w:rPr>
          <w:rFonts w:cs="Times New Roman"/>
          <w:szCs w:val="24"/>
          <w:u w:val="single"/>
        </w:rPr>
        <w:t>–</w:t>
      </w:r>
      <w:r w:rsidR="0046586F">
        <w:rPr>
          <w:rFonts w:cs="Times New Roman"/>
          <w:szCs w:val="24"/>
          <w:u w:val="single"/>
        </w:rPr>
        <w:tab/>
      </w:r>
      <w:r w:rsidR="0046586F">
        <w:rPr>
          <w:rFonts w:cs="Times New Roman"/>
          <w:szCs w:val="24"/>
          <w:u w:val="single"/>
        </w:rPr>
        <w:tab/>
      </w:r>
      <w:r w:rsidR="0046586F">
        <w:rPr>
          <w:rFonts w:cs="Times New Roman"/>
          <w:szCs w:val="24"/>
          <w:u w:val="single"/>
        </w:rPr>
        <w:tab/>
      </w:r>
      <w:r w:rsidR="00640E1B" w:rsidRPr="0046586F">
        <w:rPr>
          <w:rFonts w:cs="Times New Roman"/>
          <w:szCs w:val="24"/>
          <w:u w:val="single"/>
        </w:rPr>
        <w:tab/>
      </w:r>
      <w:r w:rsidR="00640E1B" w:rsidRPr="00CB5FF6"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>Следует отметить, что все вопросы, связанные с анализо</w:t>
      </w:r>
      <w:r w:rsidR="00947AF1">
        <w:rPr>
          <w:rFonts w:cs="Times New Roman"/>
          <w:szCs w:val="24"/>
          <w:u w:val="single"/>
        </w:rPr>
        <w:t>м системы и ее модернизацией, тестированием</w:t>
      </w:r>
      <w:r>
        <w:rPr>
          <w:rFonts w:cs="Times New Roman"/>
          <w:szCs w:val="24"/>
          <w:u w:val="single"/>
        </w:rPr>
        <w:t xml:space="preserve"> и внедрением решены студентом самостоя</w:t>
      </w:r>
      <w:r w:rsidR="00947AF1">
        <w:rPr>
          <w:rFonts w:cs="Times New Roman"/>
          <w:szCs w:val="24"/>
          <w:u w:val="single"/>
        </w:rPr>
        <w:t xml:space="preserve">тельно, что свидетельствует о </w:t>
      </w:r>
      <w:r>
        <w:rPr>
          <w:rFonts w:cs="Times New Roman"/>
          <w:szCs w:val="24"/>
          <w:u w:val="single"/>
        </w:rPr>
        <w:t>высоком уровне подготовки А.А. Нагорного.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</w:p>
    <w:p w14:paraId="468F0BF6" w14:textId="20DFD432" w:rsidR="006D1E69" w:rsidRPr="006D1E69" w:rsidRDefault="006D1E69" w:rsidP="00947AF1">
      <w:pPr>
        <w:spacing w:after="0" w:line="360" w:lineRule="auto"/>
        <w:jc w:val="both"/>
        <w:rPr>
          <w:rFonts w:cs="Times New Roman"/>
          <w:szCs w:val="24"/>
          <w:u w:val="single"/>
        </w:rPr>
      </w:pPr>
      <w:r>
        <w:rPr>
          <w:rFonts w:cs="Times New Roman"/>
          <w:szCs w:val="24"/>
          <w:u w:val="single"/>
        </w:rPr>
        <w:tab/>
        <w:t>Считаю, что ВКР соответствует всем предъявленным требованиям и может быть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  <w:t xml:space="preserve"> представлена для защиты в ГЭК и оценена на </w:t>
      </w:r>
      <w:r w:rsidRPr="006D1E69">
        <w:rPr>
          <w:rFonts w:cs="Times New Roman"/>
          <w:szCs w:val="24"/>
          <w:u w:val="single"/>
        </w:rPr>
        <w:t>«</w:t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  <w:t>».</w:t>
      </w:r>
      <w:r w:rsidR="00947AF1">
        <w:rPr>
          <w:rFonts w:cs="Times New Roman"/>
          <w:szCs w:val="24"/>
          <w:u w:val="single"/>
        </w:rPr>
        <w:tab/>
        <w:t xml:space="preserve"> </w:t>
      </w:r>
      <w:r w:rsidRPr="006D1E69">
        <w:rPr>
          <w:rFonts w:cs="Times New Roman"/>
          <w:szCs w:val="24"/>
          <w:u w:val="single"/>
        </w:rPr>
        <w:t>Автор</w:t>
      </w:r>
      <w:r w:rsidR="00947AF1">
        <w:rPr>
          <w:rFonts w:cs="Times New Roman"/>
          <w:szCs w:val="24"/>
          <w:u w:val="single"/>
        </w:rPr>
        <w:tab/>
      </w:r>
      <w:r w:rsidRPr="006D1E69">
        <w:rPr>
          <w:rFonts w:cs="Times New Roman"/>
          <w:szCs w:val="24"/>
          <w:u w:val="single"/>
        </w:rPr>
        <w:t xml:space="preserve"> заслуживает присвоения</w:t>
      </w:r>
      <w:r>
        <w:rPr>
          <w:rFonts w:cs="Times New Roman"/>
          <w:szCs w:val="24"/>
          <w:u w:val="single"/>
        </w:rPr>
        <w:tab/>
      </w:r>
      <w:r>
        <w:rPr>
          <w:rFonts w:cs="Times New Roman"/>
          <w:szCs w:val="24"/>
          <w:u w:val="single"/>
        </w:rPr>
        <w:tab/>
        <w:t xml:space="preserve"> квалификации </w:t>
      </w:r>
      <w:r w:rsidRPr="006D1E69">
        <w:rPr>
          <w:rFonts w:cs="Times New Roman"/>
          <w:szCs w:val="24"/>
          <w:u w:val="single"/>
        </w:rPr>
        <w:t>«магистр» по направлению</w:t>
      </w:r>
      <w:r>
        <w:rPr>
          <w:bCs/>
          <w:spacing w:val="-20"/>
          <w:szCs w:val="24"/>
          <w:u w:val="single"/>
        </w:rPr>
        <w:t xml:space="preserve"> </w:t>
      </w:r>
      <w:r w:rsidRPr="006D1E69">
        <w:rPr>
          <w:bCs/>
          <w:spacing w:val="-20"/>
          <w:szCs w:val="24"/>
          <w:u w:val="single"/>
        </w:rPr>
        <w:t>09.04.01</w:t>
      </w:r>
      <w:r w:rsidR="00947AF1">
        <w:rPr>
          <w:bCs/>
          <w:spacing w:val="-20"/>
          <w:szCs w:val="24"/>
          <w:u w:val="single"/>
        </w:rPr>
        <w:t xml:space="preserve"> </w:t>
      </w:r>
      <w:r w:rsidRPr="006D1E69">
        <w:rPr>
          <w:rFonts w:cs="Times New Roman"/>
          <w:szCs w:val="24"/>
          <w:u w:val="single"/>
        </w:rPr>
        <w:t>«</w:t>
      </w:r>
      <w:r>
        <w:rPr>
          <w:rFonts w:cs="Times New Roman"/>
          <w:szCs w:val="24"/>
          <w:u w:val="single"/>
        </w:rPr>
        <w:t>Информатика и вычислительная техника</w:t>
      </w:r>
      <w:r w:rsidRPr="006D1E69">
        <w:rPr>
          <w:rFonts w:cs="Times New Roman"/>
          <w:szCs w:val="24"/>
          <w:u w:val="single"/>
        </w:rPr>
        <w:t>»</w:t>
      </w:r>
      <w:r>
        <w:rPr>
          <w:bCs/>
          <w:spacing w:val="-20"/>
          <w:szCs w:val="24"/>
          <w:u w:val="single"/>
        </w:rPr>
        <w:t xml:space="preserve">. </w:t>
      </w:r>
      <w:r>
        <w:rPr>
          <w:rFonts w:cs="Times New Roman"/>
          <w:szCs w:val="24"/>
          <w:u w:val="single"/>
        </w:rPr>
        <w:t xml:space="preserve">  </w:t>
      </w:r>
      <w:r w:rsidR="00640E1B" w:rsidRPr="00CB5FF6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947AF1">
        <w:rPr>
          <w:rFonts w:cs="Times New Roman"/>
          <w:szCs w:val="24"/>
          <w:u w:val="single"/>
        </w:rPr>
        <w:tab/>
      </w:r>
      <w:r w:rsidR="00596EC6">
        <w:rPr>
          <w:rFonts w:cs="Times New Roman"/>
          <w:szCs w:val="24"/>
          <w:u w:val="single"/>
        </w:rPr>
        <w:tab/>
      </w:r>
    </w:p>
    <w:p w14:paraId="3351069C" w14:textId="49FDF4B7" w:rsidR="00640E1B" w:rsidRPr="003A6881" w:rsidRDefault="00640E1B" w:rsidP="00947AF1">
      <w:pPr>
        <w:spacing w:before="240" w:after="0" w:line="240" w:lineRule="auto"/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>«_____» _________ 20    г.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уководите</w:t>
      </w:r>
      <w:r w:rsidR="003A6881">
        <w:rPr>
          <w:rFonts w:cs="Times New Roman"/>
          <w:szCs w:val="24"/>
        </w:rPr>
        <w:t>ль</w:t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  <w:r w:rsidR="003A6881">
        <w:rPr>
          <w:rFonts w:cs="Times New Roman"/>
          <w:szCs w:val="24"/>
          <w:u w:val="single"/>
        </w:rPr>
        <w:tab/>
      </w:r>
    </w:p>
    <w:p w14:paraId="6E0B2599" w14:textId="4CBD1352" w:rsidR="00640E1B" w:rsidRPr="00947AF1" w:rsidRDefault="00640E1B" w:rsidP="00947AF1">
      <w:pPr>
        <w:tabs>
          <w:tab w:val="left" w:pos="6237"/>
        </w:tabs>
        <w:spacing w:after="0" w:line="240" w:lineRule="auto"/>
        <w:rPr>
          <w:rStyle w:val="FontStyle35"/>
          <w:rFonts w:cs="Times New Roman"/>
          <w:b w:val="0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3CAE47EF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2464" behindDoc="0" locked="0" layoutInCell="1" allowOverlap="1" wp14:anchorId="06601467" wp14:editId="0D18AC2A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8" name="Рисунок 8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050A5E4A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79CFF4C7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39EE6377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096A98BC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5972293B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0BA49A79" w14:textId="771755B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44C6C5DC" w14:textId="55404FEE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3488" behindDoc="0" locked="0" layoutInCell="1" allowOverlap="1" wp14:anchorId="7D56B47B" wp14:editId="06917485">
                <wp:simplePos x="0" y="0"/>
                <wp:positionH relativeFrom="column">
                  <wp:posOffset>23495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2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30FC1A1E" id="AutoShape 9" o:spid="_x0000_s1026" type="#_x0000_t32" style="position:absolute;margin-left:1.85pt;margin-top:10.65pt;width:493.25pt;height:0;z-index:251583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" strokeweight="1.75pt"/>
            </w:pict>
          </mc:Fallback>
        </mc:AlternateContent>
      </w:r>
    </w:p>
    <w:p w14:paraId="18A161B7" w14:textId="77777777" w:rsidR="00B322F1" w:rsidRDefault="00B322F1" w:rsidP="00B322F1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022E6654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918448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3091E93" w14:textId="77777777" w:rsidR="00B322F1" w:rsidRPr="00CB5FF6" w:rsidRDefault="00B322F1" w:rsidP="00B322F1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Квалификация 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="00F0382B" w:rsidRPr="00CB5FF6">
        <w:rPr>
          <w:b/>
          <w:bCs/>
          <w:sz w:val="24"/>
          <w:szCs w:val="24"/>
          <w:u w:val="single"/>
          <w:lang w:val="ru-RU"/>
        </w:rPr>
        <w:t>магистр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4FE6B4BC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                                                                           УТВЕРЖДАЮ</w:t>
      </w:r>
    </w:p>
    <w:p w14:paraId="60B06723" w14:textId="55B7ADB5" w:rsidR="00640E1B" w:rsidRPr="00CB5FF6" w:rsidRDefault="00640E1B" w:rsidP="00640E1B">
      <w:pPr>
        <w:pStyle w:val="a6"/>
        <w:tabs>
          <w:tab w:val="left" w:pos="4820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Завкафедрой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  <w:r w:rsidR="00E64F06" w:rsidRPr="00205763">
        <w:rPr>
          <w:sz w:val="24"/>
          <w:szCs w:val="24"/>
          <w:u w:val="single"/>
          <w:lang w:val="ru-RU"/>
        </w:rPr>
        <w:t xml:space="preserve"> </w:t>
      </w:r>
      <w:r w:rsidR="00E64F06" w:rsidRPr="00E64F06">
        <w:rPr>
          <w:sz w:val="24"/>
          <w:szCs w:val="24"/>
          <w:u w:val="single"/>
          <w:lang w:val="ru-RU"/>
        </w:rPr>
        <w:t>Павлов В. Ю.</w:t>
      </w:r>
      <w:r w:rsidR="0024760F">
        <w:rPr>
          <w:sz w:val="24"/>
          <w:szCs w:val="24"/>
          <w:u w:val="single"/>
          <w:lang w:val="ru-RU"/>
        </w:rPr>
        <w:tab/>
      </w:r>
      <w:r w:rsidR="0024760F">
        <w:rPr>
          <w:sz w:val="24"/>
          <w:szCs w:val="24"/>
          <w:u w:val="single"/>
          <w:lang w:val="ru-RU"/>
        </w:rPr>
        <w:tab/>
      </w:r>
    </w:p>
    <w:p w14:paraId="6A71978F" w14:textId="77777777" w:rsidR="00640E1B" w:rsidRPr="00CB5FF6" w:rsidRDefault="00640E1B" w:rsidP="00640E1B">
      <w:pPr>
        <w:pStyle w:val="a6"/>
        <w:tabs>
          <w:tab w:val="left" w:pos="6237"/>
        </w:tabs>
        <w:spacing w:line="360" w:lineRule="auto"/>
        <w:rPr>
          <w:sz w:val="24"/>
          <w:szCs w:val="24"/>
          <w:lang w:val="ru-RU"/>
        </w:rPr>
      </w:pPr>
      <w:r w:rsidRPr="00CB5FF6">
        <w:rPr>
          <w:sz w:val="24"/>
          <w:szCs w:val="24"/>
          <w:lang w:val="ru-RU"/>
        </w:rPr>
        <w:tab/>
        <w:t>«_____» ___________ 20   г.</w:t>
      </w:r>
    </w:p>
    <w:p w14:paraId="22D02DBB" w14:textId="77777777" w:rsidR="00640E1B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i/>
          <w:iCs/>
          <w:spacing w:val="22"/>
          <w:sz w:val="32"/>
          <w:szCs w:val="32"/>
        </w:rPr>
      </w:pPr>
    </w:p>
    <w:p w14:paraId="27771E2D" w14:textId="77777777" w:rsidR="00640E1B" w:rsidRPr="0047591B" w:rsidRDefault="00640E1B" w:rsidP="00640E1B">
      <w:pPr>
        <w:spacing w:after="0" w:line="240" w:lineRule="auto"/>
        <w:jc w:val="center"/>
        <w:rPr>
          <w:rFonts w:cs="Times New Roman"/>
          <w:i/>
          <w:iCs/>
          <w:sz w:val="32"/>
          <w:szCs w:val="32"/>
        </w:rPr>
      </w:pPr>
      <w:r w:rsidRPr="0047591B">
        <w:rPr>
          <w:rFonts w:cs="Times New Roman"/>
          <w:i/>
          <w:iCs/>
          <w:sz w:val="32"/>
          <w:szCs w:val="32"/>
        </w:rPr>
        <w:t>П Л А Н  Р А Б О Т Ы</w:t>
      </w:r>
    </w:p>
    <w:p w14:paraId="1FCD6384" w14:textId="77777777" w:rsidR="00640E1B" w:rsidRPr="00CB5FF6" w:rsidRDefault="00640E1B" w:rsidP="00640E1B">
      <w:pPr>
        <w:tabs>
          <w:tab w:val="center" w:pos="7655"/>
        </w:tabs>
        <w:spacing w:after="240"/>
        <w:ind w:left="993" w:right="141"/>
        <w:jc w:val="center"/>
        <w:rPr>
          <w:rFonts w:cs="Times New Roman"/>
          <w:b/>
          <w:bCs/>
          <w:spacing w:val="20"/>
          <w:sz w:val="32"/>
          <w:szCs w:val="32"/>
        </w:rPr>
      </w:pPr>
      <w:r w:rsidRPr="00CB5FF6">
        <w:rPr>
          <w:rFonts w:cs="Times New Roman"/>
          <w:b/>
          <w:bCs/>
          <w:spacing w:val="20"/>
          <w:sz w:val="32"/>
          <w:szCs w:val="32"/>
        </w:rPr>
        <w:t>над выпускной квалификационной работой магистра (магистерской диссертацией)</w:t>
      </w:r>
    </w:p>
    <w:p w14:paraId="256F7727" w14:textId="768A838F" w:rsidR="00640E1B" w:rsidRPr="00CB5FF6" w:rsidRDefault="00640E1B" w:rsidP="00640E1B">
      <w:pPr>
        <w:pStyle w:val="a6"/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Студент</w:t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645486">
        <w:rPr>
          <w:bCs/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Нагорный</w:t>
      </w:r>
      <w:r w:rsidR="00572AD5" w:rsidRPr="00D633C8">
        <w:rPr>
          <w:sz w:val="24"/>
          <w:szCs w:val="24"/>
          <w:u w:val="single"/>
          <w:lang w:val="ru-RU"/>
        </w:rPr>
        <w:t xml:space="preserve"> Андрей Але</w:t>
      </w:r>
      <w:r w:rsidR="00D633C8">
        <w:rPr>
          <w:sz w:val="24"/>
          <w:szCs w:val="24"/>
          <w:u w:val="single"/>
          <w:lang w:val="ru-RU"/>
        </w:rPr>
        <w:t>к</w:t>
      </w:r>
      <w:r w:rsidR="00572AD5" w:rsidRPr="00D633C8">
        <w:rPr>
          <w:sz w:val="24"/>
          <w:szCs w:val="24"/>
          <w:u w:val="single"/>
          <w:lang w:val="ru-RU"/>
        </w:rPr>
        <w:t>сандрович</w:t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  <w:r w:rsidR="00645486">
        <w:rPr>
          <w:sz w:val="24"/>
          <w:szCs w:val="24"/>
          <w:u w:val="single"/>
          <w:lang w:val="ru-RU"/>
        </w:rPr>
        <w:tab/>
      </w:r>
    </w:p>
    <w:p w14:paraId="403ACF7C" w14:textId="308E07DC" w:rsidR="00640E1B" w:rsidRPr="00D633C8" w:rsidRDefault="00640E1B" w:rsidP="00572AD5">
      <w:pPr>
        <w:pStyle w:val="a6"/>
        <w:tabs>
          <w:tab w:val="left" w:pos="4536"/>
        </w:tabs>
        <w:jc w:val="center"/>
        <w:rPr>
          <w:sz w:val="16"/>
          <w:szCs w:val="16"/>
          <w:lang w:val="ru-RU"/>
        </w:rPr>
      </w:pPr>
      <w:r w:rsidRPr="00D633C8">
        <w:rPr>
          <w:sz w:val="16"/>
          <w:szCs w:val="16"/>
          <w:lang w:val="ru-RU"/>
        </w:rPr>
        <w:t>(фамилия, имя, отчество)</w:t>
      </w:r>
    </w:p>
    <w:p w14:paraId="2B36AA5B" w14:textId="0F582985" w:rsidR="00640E1B" w:rsidRPr="00572AD5" w:rsidRDefault="00640E1B" w:rsidP="00645486">
      <w:pPr>
        <w:pStyle w:val="a6"/>
        <w:tabs>
          <w:tab w:val="left" w:pos="4286"/>
          <w:tab w:val="left" w:pos="4536"/>
        </w:tabs>
        <w:rPr>
          <w:sz w:val="24"/>
          <w:szCs w:val="24"/>
          <w:lang w:val="ru-RU"/>
        </w:rPr>
      </w:pPr>
      <w:r w:rsidRPr="00645486">
        <w:rPr>
          <w:b/>
          <w:bCs/>
          <w:sz w:val="24"/>
          <w:szCs w:val="24"/>
          <w:lang w:val="ru-RU"/>
        </w:rPr>
        <w:t>Руководитель</w:t>
      </w:r>
      <w:r w:rsidR="00645486">
        <w:rPr>
          <w:sz w:val="24"/>
          <w:szCs w:val="24"/>
          <w:u w:val="single"/>
          <w:lang w:val="ru-RU"/>
        </w:rPr>
        <w:tab/>
      </w:r>
      <w:r w:rsidR="00572AD5" w:rsidRPr="00645486">
        <w:rPr>
          <w:sz w:val="24"/>
          <w:szCs w:val="24"/>
          <w:u w:val="single"/>
          <w:lang w:val="ru-RU"/>
        </w:rPr>
        <w:t>Павлов</w:t>
      </w:r>
      <w:r w:rsidR="00572AD5" w:rsidRPr="00D633C8">
        <w:rPr>
          <w:sz w:val="24"/>
          <w:szCs w:val="24"/>
          <w:u w:val="single"/>
          <w:lang w:val="ru-RU"/>
        </w:rPr>
        <w:t xml:space="preserve"> Виталий Юрьевич</w:t>
      </w:r>
      <w:r w:rsidR="00645486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7DAFFCBF" w14:textId="58311E8A" w:rsidR="00640E1B" w:rsidRPr="00D633C8" w:rsidRDefault="00640E1B" w:rsidP="00D633C8">
      <w:pPr>
        <w:pStyle w:val="a6"/>
        <w:tabs>
          <w:tab w:val="left" w:pos="4536"/>
        </w:tabs>
        <w:jc w:val="center"/>
        <w:rPr>
          <w:lang w:val="ru-RU"/>
        </w:rPr>
      </w:pPr>
      <w:r w:rsidRPr="00CB5FF6">
        <w:rPr>
          <w:lang w:val="ru-RU"/>
        </w:rPr>
        <w:t>(</w:t>
      </w:r>
      <w:r>
        <w:rPr>
          <w:lang w:val="ru-RU"/>
        </w:rPr>
        <w:t>ф</w:t>
      </w:r>
      <w:r w:rsidRPr="00CB5FF6">
        <w:rPr>
          <w:lang w:val="ru-RU"/>
        </w:rPr>
        <w:t>амили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и</w:t>
      </w:r>
      <w:r w:rsidRPr="00CB5FF6">
        <w:rPr>
          <w:lang w:val="ru-RU"/>
        </w:rPr>
        <w:t>мя</w:t>
      </w:r>
      <w:r>
        <w:rPr>
          <w:lang w:val="ru-RU"/>
        </w:rPr>
        <w:t>,</w:t>
      </w:r>
      <w:r w:rsidRPr="00CB5FF6">
        <w:rPr>
          <w:lang w:val="ru-RU"/>
        </w:rPr>
        <w:t xml:space="preserve"> </w:t>
      </w:r>
      <w:r>
        <w:rPr>
          <w:lang w:val="ru-RU"/>
        </w:rPr>
        <w:t>о</w:t>
      </w:r>
      <w:r w:rsidRPr="00CB5FF6">
        <w:rPr>
          <w:lang w:val="ru-RU"/>
        </w:rPr>
        <w:t>тчество</w:t>
      </w:r>
    </w:p>
    <w:p w14:paraId="63802418" w14:textId="74B91B05" w:rsidR="00640E1B" w:rsidRPr="00596502" w:rsidRDefault="00640E1B" w:rsidP="00640E1B">
      <w:pPr>
        <w:pStyle w:val="a6"/>
        <w:rPr>
          <w:sz w:val="24"/>
          <w:szCs w:val="24"/>
          <w:u w:val="single"/>
          <w:lang w:val="ru-RU"/>
        </w:rPr>
      </w:pPr>
      <w:r w:rsidRPr="00D633C8">
        <w:rPr>
          <w:sz w:val="24"/>
          <w:szCs w:val="24"/>
          <w:lang w:val="ru-RU"/>
        </w:rPr>
        <w:t>__________</w:t>
      </w:r>
      <w:r w:rsidR="00D633C8">
        <w:rPr>
          <w:sz w:val="24"/>
          <w:szCs w:val="24"/>
          <w:lang w:val="ru-RU"/>
        </w:rPr>
        <w:t>___________________</w:t>
      </w:r>
      <w:r w:rsidR="00CE2825" w:rsidRPr="00D633C8">
        <w:rPr>
          <w:sz w:val="24"/>
          <w:szCs w:val="24"/>
          <w:u w:val="single"/>
          <w:lang w:val="ru-RU"/>
        </w:rPr>
        <w:t>к.ф.-м.н., зав.</w:t>
      </w:r>
      <w:r w:rsidR="00D633C8" w:rsidRPr="00D633C8">
        <w:rPr>
          <w:sz w:val="24"/>
          <w:szCs w:val="24"/>
          <w:u w:val="single"/>
          <w:lang w:val="ru-RU"/>
        </w:rPr>
        <w:t xml:space="preserve"> кафедрой «</w:t>
      </w:r>
      <w:r w:rsidR="00CE2825" w:rsidRPr="00D633C8">
        <w:rPr>
          <w:sz w:val="24"/>
          <w:szCs w:val="24"/>
          <w:u w:val="single"/>
          <w:lang w:val="ru-RU"/>
        </w:rPr>
        <w:t>ИСТ»</w:t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  <w:r w:rsidR="00596502">
        <w:rPr>
          <w:sz w:val="24"/>
          <w:szCs w:val="24"/>
          <w:u w:val="single"/>
          <w:lang w:val="ru-RU"/>
        </w:rPr>
        <w:tab/>
      </w:r>
    </w:p>
    <w:p w14:paraId="45F59E89" w14:textId="77777777" w:rsidR="00640E1B" w:rsidRPr="00CB5FF6" w:rsidRDefault="00640E1B" w:rsidP="00640E1B">
      <w:pPr>
        <w:jc w:val="center"/>
        <w:rPr>
          <w:rFonts w:cs="Times New Roman"/>
          <w:sz w:val="20"/>
          <w:szCs w:val="20"/>
        </w:rPr>
      </w:pPr>
      <w:r w:rsidRPr="00CB5FF6">
        <w:rPr>
          <w:rFonts w:cs="Times New Roman"/>
          <w:sz w:val="20"/>
          <w:szCs w:val="20"/>
        </w:rPr>
        <w:t>ученая степень, ученое звание, должность и место работы)</w:t>
      </w:r>
    </w:p>
    <w:p w14:paraId="7ACFC43C" w14:textId="77777777" w:rsidR="00640E1B" w:rsidRPr="00CB5FF6" w:rsidRDefault="00640E1B" w:rsidP="00640E1B">
      <w:pPr>
        <w:pStyle w:val="a6"/>
        <w:rPr>
          <w:sz w:val="16"/>
          <w:szCs w:val="16"/>
          <w:lang w:val="ru-RU"/>
        </w:rPr>
      </w:pPr>
    </w:p>
    <w:p w14:paraId="0FA8232B" w14:textId="637277C3" w:rsidR="00640E1B" w:rsidRPr="00CB5FF6" w:rsidRDefault="00640E1B" w:rsidP="00D633C8">
      <w:pPr>
        <w:spacing w:after="0" w:line="360" w:lineRule="auto"/>
        <w:jc w:val="both"/>
        <w:rPr>
          <w:rFonts w:cs="Times New Roman"/>
          <w:szCs w:val="24"/>
          <w:u w:val="single"/>
        </w:rPr>
      </w:pPr>
      <w:r w:rsidRPr="00CB5FF6">
        <w:rPr>
          <w:rFonts w:cs="Times New Roman"/>
          <w:b/>
          <w:bCs/>
          <w:szCs w:val="24"/>
        </w:rPr>
        <w:t>1. Наименование темы:</w:t>
      </w:r>
      <w:r w:rsidR="00D633C8" w:rsidRPr="00D633C8">
        <w:rPr>
          <w:b/>
          <w:bCs/>
          <w:szCs w:val="24"/>
        </w:rPr>
        <w:t xml:space="preserve"> </w:t>
      </w:r>
      <w:r w:rsidR="00D633C8" w:rsidRPr="00F61339">
        <w:rPr>
          <w:bCs/>
          <w:szCs w:val="24"/>
          <w:u w:val="single"/>
        </w:rPr>
        <w:t>Анализ</w:t>
      </w:r>
      <w:r w:rsidR="00D633C8" w:rsidRPr="00F61339">
        <w:rPr>
          <w:rFonts w:cs="Times New Roman"/>
          <w:spacing w:val="-2"/>
          <w:u w:val="single"/>
        </w:rPr>
        <w:t xml:space="preserve"> технологии построения системы обработки геоданных на</w:t>
      </w:r>
      <w:r w:rsidR="00D633C8">
        <w:rPr>
          <w:rFonts w:cs="Times New Roman"/>
          <w:spacing w:val="-2"/>
          <w:u w:val="single"/>
        </w:rPr>
        <w:t xml:space="preserve"> </w:t>
      </w:r>
      <w:r w:rsidR="00D633C8" w:rsidRPr="00F61339">
        <w:rPr>
          <w:rFonts w:cs="Times New Roman"/>
          <w:spacing w:val="-2"/>
          <w:u w:val="single"/>
        </w:rPr>
        <w:t xml:space="preserve">   </w:t>
      </w:r>
      <w:r w:rsidR="00D633C8" w:rsidRPr="00F61339">
        <w:rPr>
          <w:spacing w:val="-2"/>
          <w:u w:val="single"/>
        </w:rPr>
        <w:t xml:space="preserve">примере web-сервиса </w:t>
      </w:r>
      <w:r w:rsidR="00D633C8" w:rsidRPr="00F61339">
        <w:rPr>
          <w:bCs/>
          <w:spacing w:val="-20"/>
          <w:szCs w:val="24"/>
          <w:u w:val="single"/>
        </w:rPr>
        <w:t>«</w:t>
      </w:r>
      <w:r w:rsidR="00D633C8" w:rsidRPr="00F61339">
        <w:rPr>
          <w:spacing w:val="-2"/>
          <w:u w:val="single"/>
        </w:rPr>
        <w:t>Coordinate</w:t>
      </w:r>
      <w:r w:rsidR="00D633C8" w:rsidRPr="00F61339">
        <w:rPr>
          <w:bCs/>
          <w:spacing w:val="-20"/>
          <w:szCs w:val="24"/>
          <w:u w:val="single"/>
        </w:rPr>
        <w:t>»</w:t>
      </w:r>
      <w:r w:rsidR="00D633C8">
        <w:rPr>
          <w:bCs/>
          <w:spacing w:val="-20"/>
          <w:szCs w:val="24"/>
          <w:u w:val="single"/>
        </w:rPr>
        <w:t>.</w:t>
      </w:r>
      <w:r w:rsidR="00D633C8">
        <w:rPr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4059D55B" w14:textId="77777777" w:rsidR="00640E1B" w:rsidRPr="00CB5FF6" w:rsidRDefault="00640E1B" w:rsidP="00640E1B">
      <w:pPr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2. Срок сдачи студентом законченной работы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</w:p>
    <w:p w14:paraId="515AC864" w14:textId="77777777" w:rsidR="00640E1B" w:rsidRPr="00CB5FF6" w:rsidRDefault="00640E1B" w:rsidP="00640E1B">
      <w:pPr>
        <w:tabs>
          <w:tab w:val="left" w:pos="10773"/>
        </w:tabs>
        <w:ind w:right="-1134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>3. Перечень подлежащих разработке разделов и этапы выполнения работы</w:t>
      </w:r>
    </w:p>
    <w:tbl>
      <w:tblPr>
        <w:tblW w:w="10420" w:type="dxa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23"/>
        <w:gridCol w:w="3402"/>
        <w:gridCol w:w="2622"/>
        <w:gridCol w:w="1772"/>
        <w:gridCol w:w="1701"/>
      </w:tblGrid>
      <w:tr w:rsidR="00640E1B" w:rsidRPr="00CB5FF6" w14:paraId="44C7BBA2" w14:textId="77777777" w:rsidTr="004B3E12">
        <w:trPr>
          <w:trHeight w:val="1137"/>
        </w:trPr>
        <w:tc>
          <w:tcPr>
            <w:tcW w:w="923" w:type="dxa"/>
            <w:vAlign w:val="center"/>
          </w:tcPr>
          <w:p w14:paraId="22C6975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№</w:t>
            </w:r>
          </w:p>
          <w:p w14:paraId="37A8DDD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/п</w:t>
            </w:r>
          </w:p>
        </w:tc>
        <w:tc>
          <w:tcPr>
            <w:tcW w:w="3402" w:type="dxa"/>
            <w:vAlign w:val="center"/>
          </w:tcPr>
          <w:p w14:paraId="645356E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Наименование раздела или этапа</w:t>
            </w:r>
          </w:p>
        </w:tc>
        <w:tc>
          <w:tcPr>
            <w:tcW w:w="2622" w:type="dxa"/>
            <w:vAlign w:val="center"/>
          </w:tcPr>
          <w:p w14:paraId="6C398E91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Трудоёмкость в % от</w:t>
            </w:r>
          </w:p>
          <w:p w14:paraId="771F48C8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олной трудоёмкости</w:t>
            </w:r>
          </w:p>
          <w:p w14:paraId="06382775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работы</w:t>
            </w:r>
          </w:p>
        </w:tc>
        <w:tc>
          <w:tcPr>
            <w:tcW w:w="1772" w:type="dxa"/>
            <w:vAlign w:val="center"/>
          </w:tcPr>
          <w:p w14:paraId="334E5E4A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Срок выполнения</w:t>
            </w:r>
          </w:p>
        </w:tc>
        <w:tc>
          <w:tcPr>
            <w:tcW w:w="1701" w:type="dxa"/>
            <w:vAlign w:val="center"/>
          </w:tcPr>
          <w:p w14:paraId="60840BDB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Примечание</w:t>
            </w:r>
          </w:p>
        </w:tc>
      </w:tr>
      <w:tr w:rsidR="00640E1B" w:rsidRPr="00CB5FF6" w14:paraId="5DF5038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D75FEFB" w14:textId="77777777" w:rsidR="00640E1B" w:rsidRPr="00C50A25" w:rsidRDefault="00640E1B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1</w:t>
            </w:r>
          </w:p>
        </w:tc>
        <w:tc>
          <w:tcPr>
            <w:tcW w:w="3402" w:type="dxa"/>
            <w:vAlign w:val="center"/>
          </w:tcPr>
          <w:p w14:paraId="72C3C7CF" w14:textId="672E920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Введение</w:t>
            </w:r>
          </w:p>
        </w:tc>
        <w:tc>
          <w:tcPr>
            <w:tcW w:w="2622" w:type="dxa"/>
            <w:vAlign w:val="center"/>
          </w:tcPr>
          <w:p w14:paraId="5BD54E3A" w14:textId="37854983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2126F4FE" w14:textId="2803559D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6E9179A8" w14:textId="4A2C7E07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6EAA3AF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949E92" w14:textId="4D550BB2" w:rsidR="00640E1B" w:rsidRPr="00C50A25" w:rsidRDefault="00450BC0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</w:t>
            </w:r>
          </w:p>
        </w:tc>
        <w:tc>
          <w:tcPr>
            <w:tcW w:w="3402" w:type="dxa"/>
            <w:vAlign w:val="center"/>
          </w:tcPr>
          <w:p w14:paraId="2F9402AF" w14:textId="6006373F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Постановка задач</w:t>
            </w:r>
          </w:p>
        </w:tc>
        <w:tc>
          <w:tcPr>
            <w:tcW w:w="2622" w:type="dxa"/>
            <w:vAlign w:val="center"/>
          </w:tcPr>
          <w:p w14:paraId="5C37BD87" w14:textId="324B5C4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0</w:t>
            </w:r>
          </w:p>
        </w:tc>
        <w:tc>
          <w:tcPr>
            <w:tcW w:w="1772" w:type="dxa"/>
            <w:vAlign w:val="center"/>
          </w:tcPr>
          <w:p w14:paraId="616EC898" w14:textId="198FB5FA" w:rsidR="00450BC0" w:rsidRPr="00C50A25" w:rsidRDefault="00450BC0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72126647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225D3CA6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2964E03" w14:textId="36CBC691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3</w:t>
            </w:r>
          </w:p>
        </w:tc>
        <w:tc>
          <w:tcPr>
            <w:tcW w:w="3402" w:type="dxa"/>
            <w:vAlign w:val="center"/>
          </w:tcPr>
          <w:p w14:paraId="4B3B8FF9" w14:textId="4601AA79" w:rsidR="00640E1B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Описание системы</w:t>
            </w:r>
          </w:p>
        </w:tc>
        <w:tc>
          <w:tcPr>
            <w:tcW w:w="2622" w:type="dxa"/>
            <w:vAlign w:val="center"/>
          </w:tcPr>
          <w:p w14:paraId="470F16DA" w14:textId="3F32BC90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15</w:t>
            </w:r>
          </w:p>
        </w:tc>
        <w:tc>
          <w:tcPr>
            <w:tcW w:w="1772" w:type="dxa"/>
            <w:vAlign w:val="center"/>
          </w:tcPr>
          <w:p w14:paraId="28EC8968" w14:textId="2588E824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07.04.17</w:t>
            </w:r>
          </w:p>
        </w:tc>
        <w:tc>
          <w:tcPr>
            <w:tcW w:w="1701" w:type="dxa"/>
            <w:vAlign w:val="center"/>
          </w:tcPr>
          <w:p w14:paraId="156016F4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55211F9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DEC7402" w14:textId="4AAC69ED" w:rsidR="00640E1B" w:rsidRPr="00C50A25" w:rsidRDefault="00E22653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4</w:t>
            </w:r>
          </w:p>
        </w:tc>
        <w:tc>
          <w:tcPr>
            <w:tcW w:w="3402" w:type="dxa"/>
            <w:vAlign w:val="center"/>
          </w:tcPr>
          <w:p w14:paraId="232B6A6A" w14:textId="16B57B24" w:rsidR="00640E1B" w:rsidRPr="00C50A25" w:rsidRDefault="002C6278" w:rsidP="002C6278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2C6278">
              <w:rPr>
                <w:b/>
                <w:bCs/>
                <w:sz w:val="24"/>
                <w:szCs w:val="24"/>
                <w:lang w:val="ru-RU"/>
              </w:rPr>
              <w:t xml:space="preserve">Исследование системы </w:t>
            </w:r>
          </w:p>
        </w:tc>
        <w:tc>
          <w:tcPr>
            <w:tcW w:w="2622" w:type="dxa"/>
            <w:vAlign w:val="center"/>
          </w:tcPr>
          <w:p w14:paraId="539E1762" w14:textId="2C1EAEDA" w:rsidR="00640E1B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40</w:t>
            </w:r>
          </w:p>
        </w:tc>
        <w:tc>
          <w:tcPr>
            <w:tcW w:w="1772" w:type="dxa"/>
            <w:vAlign w:val="center"/>
          </w:tcPr>
          <w:p w14:paraId="72F3F140" w14:textId="532E56EB" w:rsidR="009D6B85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8.04.17</w:t>
            </w:r>
          </w:p>
        </w:tc>
        <w:tc>
          <w:tcPr>
            <w:tcW w:w="1701" w:type="dxa"/>
            <w:vAlign w:val="center"/>
          </w:tcPr>
          <w:p w14:paraId="137B1E9C" w14:textId="77777777" w:rsidR="00640E1B" w:rsidRPr="00C50A25" w:rsidRDefault="00640E1B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2E34AAA0" w14:textId="77777777" w:rsidTr="004B3E12">
        <w:trPr>
          <w:trHeight w:val="20"/>
        </w:trPr>
        <w:tc>
          <w:tcPr>
            <w:tcW w:w="923" w:type="dxa"/>
            <w:vAlign w:val="center"/>
          </w:tcPr>
          <w:p w14:paraId="2B4A7157" w14:textId="504E08CC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3402" w:type="dxa"/>
            <w:vAlign w:val="center"/>
          </w:tcPr>
          <w:p w14:paraId="61EAF23E" w14:textId="4B41E347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Модернизация системы</w:t>
            </w:r>
          </w:p>
        </w:tc>
        <w:tc>
          <w:tcPr>
            <w:tcW w:w="2622" w:type="dxa"/>
            <w:vAlign w:val="center"/>
          </w:tcPr>
          <w:p w14:paraId="0D5C13FC" w14:textId="30269E43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20</w:t>
            </w:r>
          </w:p>
        </w:tc>
        <w:tc>
          <w:tcPr>
            <w:tcW w:w="1772" w:type="dxa"/>
            <w:vAlign w:val="center"/>
          </w:tcPr>
          <w:p w14:paraId="20776DC3" w14:textId="1D31F736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0BA82B2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11E81593" w14:textId="77777777" w:rsidTr="004B3E12">
        <w:trPr>
          <w:trHeight w:val="20"/>
        </w:trPr>
        <w:tc>
          <w:tcPr>
            <w:tcW w:w="923" w:type="dxa"/>
            <w:vAlign w:val="center"/>
          </w:tcPr>
          <w:p w14:paraId="3ECC386B" w14:textId="5CB45A51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6</w:t>
            </w:r>
          </w:p>
        </w:tc>
        <w:tc>
          <w:tcPr>
            <w:tcW w:w="3402" w:type="dxa"/>
            <w:vAlign w:val="center"/>
          </w:tcPr>
          <w:p w14:paraId="3B9D371D" w14:textId="39B8F468" w:rsidR="004B3E12" w:rsidRPr="00C50A25" w:rsidRDefault="002C6278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Заключение</w:t>
            </w:r>
          </w:p>
        </w:tc>
        <w:tc>
          <w:tcPr>
            <w:tcW w:w="2622" w:type="dxa"/>
            <w:vAlign w:val="center"/>
          </w:tcPr>
          <w:p w14:paraId="19583000" w14:textId="2B009CEA" w:rsidR="004B3E12" w:rsidRPr="00C50A25" w:rsidRDefault="002C6278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>
              <w:rPr>
                <w:b/>
                <w:bCs/>
                <w:sz w:val="24"/>
                <w:szCs w:val="24"/>
                <w:lang w:val="ru-RU"/>
              </w:rPr>
              <w:t>5</w:t>
            </w:r>
          </w:p>
        </w:tc>
        <w:tc>
          <w:tcPr>
            <w:tcW w:w="1772" w:type="dxa"/>
            <w:vAlign w:val="center"/>
          </w:tcPr>
          <w:p w14:paraId="67362905" w14:textId="69708883" w:rsidR="004B3E12" w:rsidRPr="00C50A25" w:rsidRDefault="002C6278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50A25">
              <w:rPr>
                <w:b/>
                <w:bCs/>
                <w:sz w:val="24"/>
                <w:szCs w:val="24"/>
                <w:lang w:val="ru-RU"/>
              </w:rPr>
              <w:t>26.05.17</w:t>
            </w:r>
          </w:p>
        </w:tc>
        <w:tc>
          <w:tcPr>
            <w:tcW w:w="1701" w:type="dxa"/>
            <w:vAlign w:val="center"/>
          </w:tcPr>
          <w:p w14:paraId="23D0876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132B06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1BCB31E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D469647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8000B70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34C3CC3D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67F001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0CE804A4" w14:textId="77777777" w:rsidTr="004B3E12">
        <w:trPr>
          <w:trHeight w:val="20"/>
        </w:trPr>
        <w:tc>
          <w:tcPr>
            <w:tcW w:w="923" w:type="dxa"/>
            <w:vAlign w:val="center"/>
          </w:tcPr>
          <w:p w14:paraId="4A5D3A4A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7591F2E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7B206427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24AF1D16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6CFBA4A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432A530B" w14:textId="77777777" w:rsidTr="004B3E12">
        <w:trPr>
          <w:trHeight w:val="20"/>
        </w:trPr>
        <w:tc>
          <w:tcPr>
            <w:tcW w:w="923" w:type="dxa"/>
            <w:vAlign w:val="center"/>
          </w:tcPr>
          <w:p w14:paraId="6B3E5E2D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2AFD9D6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3F44B963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4A88F237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02C10D5D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4B3E12" w:rsidRPr="00CB5FF6" w14:paraId="6EF762A1" w14:textId="77777777" w:rsidTr="004B3E12">
        <w:trPr>
          <w:trHeight w:val="20"/>
        </w:trPr>
        <w:tc>
          <w:tcPr>
            <w:tcW w:w="923" w:type="dxa"/>
            <w:vAlign w:val="center"/>
          </w:tcPr>
          <w:p w14:paraId="57C5DB1F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3402" w:type="dxa"/>
            <w:vAlign w:val="center"/>
          </w:tcPr>
          <w:p w14:paraId="5C742C25" w14:textId="77777777" w:rsidR="004B3E12" w:rsidRPr="00C50A25" w:rsidRDefault="004B3E12" w:rsidP="004B3E12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22" w:type="dxa"/>
            <w:vAlign w:val="center"/>
          </w:tcPr>
          <w:p w14:paraId="6FCE794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72" w:type="dxa"/>
            <w:vAlign w:val="center"/>
          </w:tcPr>
          <w:p w14:paraId="5F0EAF71" w14:textId="77777777" w:rsidR="004B3E12" w:rsidRPr="00C50A25" w:rsidRDefault="004B3E12" w:rsidP="004B3E12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1701" w:type="dxa"/>
            <w:vAlign w:val="center"/>
          </w:tcPr>
          <w:p w14:paraId="516D7391" w14:textId="77777777" w:rsidR="004B3E12" w:rsidRPr="00C50A25" w:rsidRDefault="004B3E12" w:rsidP="00C50A25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107427FA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FD70F3C" w14:textId="77777777" w:rsidR="00CB2548" w:rsidRDefault="00CB2548">
      <w:pPr>
        <w:rPr>
          <w:rFonts w:cs="Times New Roman"/>
          <w:b/>
          <w:bCs/>
          <w:szCs w:val="24"/>
        </w:rPr>
      </w:pPr>
      <w:r>
        <w:rPr>
          <w:b/>
          <w:bCs/>
          <w:szCs w:val="24"/>
        </w:rPr>
        <w:br w:type="page"/>
      </w:r>
    </w:p>
    <w:p w14:paraId="532E62B5" w14:textId="538EFEF0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lastRenderedPageBreak/>
        <w:t>4. Перечень иллюстративно-графических материалов:</w:t>
      </w:r>
    </w:p>
    <w:p w14:paraId="358D9F22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tbl>
      <w:tblPr>
        <w:tblW w:w="0" w:type="auto"/>
        <w:tblInd w:w="-10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A0" w:firstRow="1" w:lastRow="0" w:firstColumn="1" w:lastColumn="0" w:noHBand="0" w:noVBand="0"/>
      </w:tblPr>
      <w:tblGrid>
        <w:gridCol w:w="813"/>
        <w:gridCol w:w="6577"/>
        <w:gridCol w:w="2629"/>
      </w:tblGrid>
      <w:tr w:rsidR="00640E1B" w:rsidRPr="00CB5FF6" w14:paraId="4B0D849E" w14:textId="77777777" w:rsidTr="006C1891">
        <w:tc>
          <w:tcPr>
            <w:tcW w:w="817" w:type="dxa"/>
          </w:tcPr>
          <w:p w14:paraId="151EABF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№ п/п</w:t>
            </w:r>
          </w:p>
        </w:tc>
        <w:tc>
          <w:tcPr>
            <w:tcW w:w="6662" w:type="dxa"/>
            <w:vAlign w:val="center"/>
          </w:tcPr>
          <w:p w14:paraId="54B85A61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Наименование</w:t>
            </w:r>
          </w:p>
        </w:tc>
        <w:tc>
          <w:tcPr>
            <w:tcW w:w="2659" w:type="dxa"/>
            <w:vAlign w:val="center"/>
          </w:tcPr>
          <w:p w14:paraId="3F701CCC" w14:textId="77777777" w:rsidR="00640E1B" w:rsidRPr="00CB5FF6" w:rsidRDefault="00640E1B" w:rsidP="006C1891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  <w:r w:rsidRPr="00CB5FF6">
              <w:rPr>
                <w:b/>
                <w:bCs/>
                <w:sz w:val="24"/>
                <w:szCs w:val="24"/>
                <w:lang w:val="ru-RU"/>
              </w:rPr>
              <w:t>Количество листов</w:t>
            </w:r>
          </w:p>
        </w:tc>
      </w:tr>
      <w:tr w:rsidR="00640E1B" w:rsidRPr="00CB5FF6" w14:paraId="705713E2" w14:textId="77777777" w:rsidTr="006C1891">
        <w:tc>
          <w:tcPr>
            <w:tcW w:w="817" w:type="dxa"/>
          </w:tcPr>
          <w:p w14:paraId="60A57850" w14:textId="45DB85D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470589E0" w14:textId="682746FF" w:rsidR="00640E1B" w:rsidRPr="00C50A25" w:rsidRDefault="00640E1B" w:rsidP="00C50A25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3A873708" w14:textId="4FABA19D" w:rsidR="00640E1B" w:rsidRPr="00C50A25" w:rsidRDefault="00640E1B" w:rsidP="00E64F06">
            <w:pPr>
              <w:pStyle w:val="a6"/>
              <w:jc w:val="center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CA7C469" w14:textId="77777777" w:rsidTr="006C1891">
        <w:tc>
          <w:tcPr>
            <w:tcW w:w="817" w:type="dxa"/>
          </w:tcPr>
          <w:p w14:paraId="57A2A71B" w14:textId="318575F3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15F1A721" w14:textId="11A99352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72A55B2D" w14:textId="77777777" w:rsidR="00640E1B" w:rsidRPr="00C50A25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43CC8712" w14:textId="77777777" w:rsidTr="006C1891">
        <w:tc>
          <w:tcPr>
            <w:tcW w:w="817" w:type="dxa"/>
          </w:tcPr>
          <w:p w14:paraId="5B26BBBF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7FD72C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129988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772030E" w14:textId="77777777" w:rsidTr="006C1891">
        <w:tc>
          <w:tcPr>
            <w:tcW w:w="817" w:type="dxa"/>
          </w:tcPr>
          <w:p w14:paraId="1866A132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442C4F8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08B34B7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7BF59752" w14:textId="77777777" w:rsidTr="006C1891">
        <w:tc>
          <w:tcPr>
            <w:tcW w:w="817" w:type="dxa"/>
          </w:tcPr>
          <w:p w14:paraId="6BEC213A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5CC39E16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5794A11C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68107884" w14:textId="77777777" w:rsidTr="006C1891">
        <w:tc>
          <w:tcPr>
            <w:tcW w:w="817" w:type="dxa"/>
          </w:tcPr>
          <w:p w14:paraId="17BB111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7E8A586B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1C6EF743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  <w:tr w:rsidR="00640E1B" w:rsidRPr="00CB5FF6" w14:paraId="367FAADA" w14:textId="77777777" w:rsidTr="006C1891">
        <w:tc>
          <w:tcPr>
            <w:tcW w:w="817" w:type="dxa"/>
          </w:tcPr>
          <w:p w14:paraId="5AEC3C1D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6662" w:type="dxa"/>
          </w:tcPr>
          <w:p w14:paraId="33CB0E69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  <w:tc>
          <w:tcPr>
            <w:tcW w:w="2659" w:type="dxa"/>
          </w:tcPr>
          <w:p w14:paraId="0FF49EE0" w14:textId="77777777" w:rsidR="00640E1B" w:rsidRPr="00CB5FF6" w:rsidRDefault="00640E1B" w:rsidP="006C1891">
            <w:pPr>
              <w:pStyle w:val="a6"/>
              <w:rPr>
                <w:b/>
                <w:bCs/>
                <w:sz w:val="24"/>
                <w:szCs w:val="24"/>
                <w:lang w:val="ru-RU"/>
              </w:rPr>
            </w:pPr>
          </w:p>
        </w:tc>
      </w:tr>
    </w:tbl>
    <w:p w14:paraId="5ACA3EDE" w14:textId="77777777" w:rsidR="00640E1B" w:rsidRPr="00CB5FF6" w:rsidRDefault="00640E1B" w:rsidP="00640E1B">
      <w:pPr>
        <w:pStyle w:val="a6"/>
        <w:rPr>
          <w:b/>
          <w:bCs/>
          <w:sz w:val="24"/>
          <w:szCs w:val="24"/>
          <w:lang w:val="ru-RU"/>
        </w:rPr>
      </w:pPr>
    </w:p>
    <w:p w14:paraId="2674AB3E" w14:textId="77777777" w:rsidR="00E96BDB" w:rsidRDefault="00640E1B" w:rsidP="00640E1B">
      <w:pPr>
        <w:pStyle w:val="a6"/>
        <w:rPr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5. Исходные материалы и пособия</w:t>
      </w:r>
    </w:p>
    <w:p w14:paraId="60378874" w14:textId="77777777" w:rsidR="00E96BDB" w:rsidRDefault="00E96BDB" w:rsidP="00640E1B">
      <w:pPr>
        <w:pStyle w:val="a6"/>
        <w:rPr>
          <w:sz w:val="24"/>
          <w:szCs w:val="24"/>
          <w:u w:val="single"/>
          <w:lang w:val="ru-RU"/>
        </w:rPr>
      </w:pPr>
    </w:p>
    <w:p w14:paraId="36531A17" w14:textId="7106C230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Руби С.,Т</w:t>
      </w:r>
      <w:r w:rsidR="00E96BDB" w:rsidRPr="005960E9">
        <w:rPr>
          <w:sz w:val="24"/>
          <w:szCs w:val="24"/>
          <w:u w:val="single"/>
          <w:lang w:val="ru-RU"/>
        </w:rPr>
        <w:t xml:space="preserve">омас Д., Хэнссон Д. </w:t>
      </w:r>
      <w:r w:rsidR="00E06C02" w:rsidRPr="005960E9">
        <w:rPr>
          <w:sz w:val="24"/>
          <w:szCs w:val="24"/>
          <w:u w:val="single"/>
          <w:lang w:val="ru-RU"/>
        </w:rPr>
        <w:t>Rails 4. Гибкая разработка веб-приложений</w:t>
      </w:r>
      <w:r w:rsidR="00E22975" w:rsidRPr="005960E9">
        <w:rPr>
          <w:sz w:val="24"/>
          <w:szCs w:val="24"/>
          <w:u w:val="single"/>
          <w:lang w:val="ru-RU"/>
        </w:rPr>
        <w:t>. изд. М. и др.: Питер, 2014, 448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68215F62" w14:textId="7B9D99EE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Крис Дж. Д.</w:t>
      </w:r>
      <w:r w:rsidR="00E96BDB" w:rsidRPr="005960E9">
        <w:rPr>
          <w:sz w:val="24"/>
          <w:szCs w:val="24"/>
          <w:u w:val="single"/>
          <w:lang w:val="ru-RU"/>
        </w:rPr>
        <w:t xml:space="preserve"> </w:t>
      </w:r>
      <w:r w:rsidR="00E06C02" w:rsidRPr="005960E9">
        <w:rPr>
          <w:sz w:val="24"/>
          <w:szCs w:val="24"/>
          <w:u w:val="single"/>
          <w:lang w:val="ru-RU"/>
        </w:rPr>
        <w:t>SQL и реляционная теория. Как грамотно писать код на SQL</w:t>
      </w:r>
      <w:r w:rsidRPr="005960E9">
        <w:rPr>
          <w:sz w:val="24"/>
          <w:szCs w:val="24"/>
          <w:u w:val="single"/>
          <w:lang w:val="ru-RU"/>
        </w:rPr>
        <w:t>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Символ-Плюс, 2010,</w:t>
      </w:r>
      <w:r w:rsidR="005960E9">
        <w:rPr>
          <w:sz w:val="24"/>
          <w:szCs w:val="24"/>
          <w:u w:val="single"/>
          <w:lang w:val="ru-RU"/>
        </w:rPr>
        <w:t xml:space="preserve"> </w:t>
      </w:r>
      <w:r w:rsidR="005960E9" w:rsidRPr="005960E9">
        <w:rPr>
          <w:sz w:val="24"/>
          <w:szCs w:val="24"/>
          <w:u w:val="single"/>
          <w:lang w:val="ru-RU"/>
        </w:rPr>
        <w:t>480с</w:t>
      </w:r>
      <w:r w:rsidR="004F06EE">
        <w:rPr>
          <w:sz w:val="24"/>
          <w:szCs w:val="24"/>
          <w:u w:val="single"/>
        </w:rPr>
        <w:t>.</w:t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  <w:r w:rsidR="004F06EE">
        <w:rPr>
          <w:sz w:val="24"/>
          <w:szCs w:val="24"/>
          <w:u w:val="single"/>
        </w:rPr>
        <w:tab/>
      </w:r>
    </w:p>
    <w:p w14:paraId="193FABCA" w14:textId="4F355EB2" w:rsidR="00E96BDB" w:rsidRPr="005960E9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Т.Кормен, Ч.Лейзерсон, Р.Ривест</w:t>
      </w:r>
      <w:r w:rsidR="00E96BDB" w:rsidRPr="005960E9">
        <w:rPr>
          <w:sz w:val="24"/>
          <w:szCs w:val="24"/>
          <w:u w:val="single"/>
          <w:lang w:val="ru-RU"/>
        </w:rPr>
        <w:t>. Алгоритмы. Построение и анализ.</w:t>
      </w:r>
      <w:r w:rsidR="005960E9" w:rsidRPr="005960E9">
        <w:rPr>
          <w:sz w:val="24"/>
          <w:szCs w:val="24"/>
          <w:u w:val="single"/>
          <w:lang w:val="ru-RU"/>
        </w:rPr>
        <w:t xml:space="preserve"> изд. М. и др.: Вильямс, 2012, 1290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1CC43120" w14:textId="1BFE82E9" w:rsidR="00640E1B" w:rsidRPr="005960E9" w:rsidRDefault="00E96BDB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5960E9">
        <w:rPr>
          <w:sz w:val="24"/>
          <w:szCs w:val="24"/>
          <w:u w:val="single"/>
          <w:lang w:val="ru-RU"/>
        </w:rPr>
        <w:t>Г. Шилд. Java 7. Полное рук</w:t>
      </w:r>
      <w:r w:rsidR="005960E9" w:rsidRPr="005960E9">
        <w:rPr>
          <w:sz w:val="24"/>
          <w:szCs w:val="24"/>
          <w:u w:val="single"/>
          <w:lang w:val="ru-RU"/>
        </w:rPr>
        <w:t>оводство. М. и др.: Вильямс, 2012, 1104с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5C32A059" w14:textId="3906587F" w:rsidR="008320BD" w:rsidRPr="007A4037" w:rsidRDefault="008320BD" w:rsidP="00F708CC">
      <w:pPr>
        <w:pStyle w:val="a6"/>
        <w:numPr>
          <w:ilvl w:val="0"/>
          <w:numId w:val="2"/>
        </w:numPr>
        <w:jc w:val="both"/>
        <w:rPr>
          <w:sz w:val="24"/>
          <w:szCs w:val="24"/>
          <w:u w:val="single"/>
          <w:lang w:val="ru-RU"/>
        </w:rPr>
      </w:pPr>
      <w:r w:rsidRPr="007A4037">
        <w:rPr>
          <w:sz w:val="24"/>
          <w:szCs w:val="24"/>
          <w:u w:val="single"/>
          <w:lang w:val="ru-RU"/>
        </w:rPr>
        <w:t>Немет</w:t>
      </w:r>
      <w:r w:rsidR="00E22975" w:rsidRPr="007A4037">
        <w:rPr>
          <w:sz w:val="24"/>
          <w:szCs w:val="24"/>
          <w:u w:val="single"/>
          <w:lang w:val="ru-RU"/>
        </w:rPr>
        <w:t xml:space="preserve"> Э.</w:t>
      </w:r>
      <w:r w:rsidRPr="007A4037">
        <w:rPr>
          <w:sz w:val="24"/>
          <w:szCs w:val="24"/>
          <w:u w:val="single"/>
          <w:lang w:val="ru-RU"/>
        </w:rPr>
        <w:t>, Снайдер</w:t>
      </w:r>
      <w:r w:rsidR="00E22975" w:rsidRPr="007A4037">
        <w:rPr>
          <w:sz w:val="24"/>
          <w:szCs w:val="24"/>
          <w:u w:val="single"/>
          <w:lang w:val="ru-RU"/>
        </w:rPr>
        <w:t xml:space="preserve"> Г</w:t>
      </w:r>
      <w:r w:rsidRPr="007A4037">
        <w:rPr>
          <w:sz w:val="24"/>
          <w:szCs w:val="24"/>
          <w:u w:val="single"/>
          <w:lang w:val="ru-RU"/>
        </w:rPr>
        <w:t>. Unix и Linux. Руководство системного администратора.</w:t>
      </w:r>
      <w:r w:rsidR="005960E9" w:rsidRPr="007A4037">
        <w:rPr>
          <w:sz w:val="24"/>
          <w:szCs w:val="24"/>
          <w:u w:val="single"/>
          <w:lang w:val="ru-RU"/>
        </w:rPr>
        <w:t xml:space="preserve"> изд. М. и др.: Вильямс, 2012, 1300с</w:t>
      </w:r>
      <w:r w:rsidR="00184CCE">
        <w:rPr>
          <w:sz w:val="24"/>
          <w:szCs w:val="24"/>
          <w:u w:val="single"/>
          <w:lang w:val="ru-RU"/>
        </w:rPr>
        <w:t>.</w:t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  <w:r w:rsidR="007A4037">
        <w:rPr>
          <w:sz w:val="24"/>
          <w:szCs w:val="24"/>
          <w:u w:val="single"/>
          <w:lang w:val="ru-RU"/>
        </w:rPr>
        <w:tab/>
      </w:r>
    </w:p>
    <w:p w14:paraId="011FFDBF" w14:textId="77777777" w:rsidR="00E96BDB" w:rsidRDefault="00E96BDB" w:rsidP="00E96BDB">
      <w:pPr>
        <w:pStyle w:val="a6"/>
        <w:rPr>
          <w:sz w:val="24"/>
          <w:szCs w:val="24"/>
          <w:lang w:val="ru-RU"/>
        </w:rPr>
      </w:pPr>
    </w:p>
    <w:p w14:paraId="2D9D4C41" w14:textId="0917D5EF" w:rsidR="00640E1B" w:rsidRPr="00CB5FF6" w:rsidRDefault="00640E1B" w:rsidP="00640E1B">
      <w:pPr>
        <w:rPr>
          <w:rFonts w:cs="Times New Roman"/>
          <w:szCs w:val="24"/>
        </w:rPr>
      </w:pPr>
      <w:r w:rsidRPr="00CB5FF6">
        <w:rPr>
          <w:rFonts w:cs="Times New Roman"/>
          <w:b/>
          <w:bCs/>
          <w:szCs w:val="24"/>
        </w:rPr>
        <w:t>6. Дата составления</w:t>
      </w:r>
      <w:r>
        <w:rPr>
          <w:rFonts w:cs="Times New Roman"/>
          <w:b/>
          <w:bCs/>
          <w:szCs w:val="24"/>
        </w:rPr>
        <w:t xml:space="preserve"> </w:t>
      </w:r>
      <w:r w:rsidRPr="00CB5FF6">
        <w:rPr>
          <w:rFonts w:cs="Times New Roman"/>
          <w:b/>
          <w:bCs/>
          <w:szCs w:val="24"/>
        </w:rPr>
        <w:t>плана</w:t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Pr="00CB5FF6">
        <w:rPr>
          <w:rFonts w:cs="Times New Roman"/>
          <w:szCs w:val="24"/>
          <w:u w:val="single"/>
        </w:rPr>
        <w:tab/>
      </w:r>
      <w:r w:rsidR="00645486">
        <w:rPr>
          <w:rFonts w:cs="Times New Roman"/>
          <w:szCs w:val="24"/>
          <w:u w:val="single"/>
        </w:rPr>
        <w:tab/>
      </w:r>
    </w:p>
    <w:p w14:paraId="068312DD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6D775311" w14:textId="77777777" w:rsidR="00640E1B" w:rsidRPr="00CB5FF6" w:rsidRDefault="00640E1B" w:rsidP="00640E1B">
      <w:pPr>
        <w:rPr>
          <w:rFonts w:cs="Times New Roman"/>
          <w:sz w:val="16"/>
          <w:szCs w:val="16"/>
        </w:rPr>
      </w:pPr>
    </w:p>
    <w:p w14:paraId="15BAA884" w14:textId="52C4420C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Руководитель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34DF94D0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005CC6A2" w14:textId="6AA9A47A" w:rsidR="00640E1B" w:rsidRPr="0024760F" w:rsidRDefault="00640E1B" w:rsidP="00640E1B">
      <w:pPr>
        <w:tabs>
          <w:tab w:val="left" w:pos="2835"/>
        </w:tabs>
        <w:rPr>
          <w:rFonts w:cs="Times New Roman"/>
          <w:szCs w:val="24"/>
          <w:u w:val="single"/>
        </w:rPr>
      </w:pPr>
      <w:r w:rsidRPr="00CB5FF6">
        <w:rPr>
          <w:rFonts w:cs="Times New Roman"/>
          <w:szCs w:val="24"/>
        </w:rPr>
        <w:tab/>
        <w:t>Студент</w:t>
      </w:r>
      <w:r w:rsidR="00645486" w:rsidRPr="0024760F">
        <w:rPr>
          <w:rFonts w:cs="Times New Roman"/>
          <w:szCs w:val="24"/>
        </w:rPr>
        <w:t xml:space="preserve"> </w:t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  <w:r w:rsidR="00645486" w:rsidRPr="0024760F">
        <w:rPr>
          <w:rFonts w:cs="Times New Roman"/>
          <w:szCs w:val="24"/>
          <w:u w:val="single"/>
        </w:rPr>
        <w:tab/>
      </w:r>
    </w:p>
    <w:p w14:paraId="023CEAE1" w14:textId="77777777" w:rsidR="00640E1B" w:rsidRPr="00CB5FF6" w:rsidRDefault="00640E1B" w:rsidP="00640E1B">
      <w:pPr>
        <w:tabs>
          <w:tab w:val="left" w:pos="6804"/>
        </w:tabs>
        <w:rPr>
          <w:rFonts w:cs="Times New Roman"/>
          <w:sz w:val="18"/>
          <w:szCs w:val="18"/>
        </w:rPr>
      </w:pPr>
      <w:r w:rsidRPr="00CB5FF6">
        <w:rPr>
          <w:rFonts w:cs="Times New Roman"/>
          <w:sz w:val="16"/>
          <w:szCs w:val="16"/>
        </w:rPr>
        <w:tab/>
        <w:t>(подпись)</w:t>
      </w:r>
    </w:p>
    <w:p w14:paraId="760B6BCA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2F33197C" w14:textId="77777777" w:rsidR="00640E1B" w:rsidRPr="00CB5FF6" w:rsidRDefault="00640E1B" w:rsidP="00640E1B">
      <w:pPr>
        <w:pStyle w:val="a5"/>
        <w:rPr>
          <w:rFonts w:ascii="Times New Roman" w:hAnsi="Times New Roman" w:cs="Times New Roman"/>
          <w:sz w:val="18"/>
          <w:szCs w:val="18"/>
        </w:rPr>
      </w:pPr>
    </w:p>
    <w:p w14:paraId="56658070" w14:textId="77777777" w:rsidR="00B322F1" w:rsidRDefault="00B322F1">
      <w:pPr>
        <w:rPr>
          <w:rStyle w:val="FontStyle35"/>
          <w:rFonts w:cs="Times New Roman"/>
          <w:bCs/>
          <w:sz w:val="20"/>
          <w:szCs w:val="20"/>
        </w:rPr>
      </w:pPr>
      <w:r>
        <w:rPr>
          <w:rStyle w:val="FontStyle35"/>
          <w:bCs/>
          <w:sz w:val="20"/>
          <w:szCs w:val="20"/>
        </w:rPr>
        <w:br w:type="page"/>
      </w:r>
    </w:p>
    <w:p w14:paraId="0EFD3317" w14:textId="77777777" w:rsidR="00640E1B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  <w:r>
        <w:rPr>
          <w:noProof/>
        </w:rPr>
        <w:lastRenderedPageBreak/>
        <w:drawing>
          <wp:anchor distT="0" distB="0" distL="114300" distR="114300" simplePos="0" relativeHeight="251584512" behindDoc="0" locked="0" layoutInCell="1" allowOverlap="1" wp14:anchorId="0256D2BD" wp14:editId="152FBAB5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19050" t="0" r="0" b="0"/>
            <wp:wrapSquare wrapText="bothSides"/>
            <wp:docPr id="10" name="Рисунок 10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mai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Pr="00CB5FF6">
        <w:rPr>
          <w:rStyle w:val="FontStyle35"/>
          <w:bCs/>
          <w:sz w:val="20"/>
          <w:szCs w:val="20"/>
        </w:rPr>
        <w:t>МИНИСТЕРСТВО ОБРАЗОВАНИЯ И НАУКИ</w:t>
      </w:r>
      <w:r>
        <w:rPr>
          <w:rStyle w:val="FontStyle35"/>
          <w:bCs/>
          <w:sz w:val="20"/>
          <w:szCs w:val="20"/>
        </w:rPr>
        <w:t xml:space="preserve"> </w:t>
      </w:r>
      <w:r w:rsidRPr="00CB5FF6">
        <w:rPr>
          <w:rStyle w:val="FontStyle35"/>
          <w:bCs/>
          <w:sz w:val="20"/>
          <w:szCs w:val="20"/>
        </w:rPr>
        <w:t>РОССИЙСКОЙ ФЕДЕРАЦИИ</w:t>
      </w:r>
    </w:p>
    <w:p w14:paraId="229DAA23" w14:textId="77777777" w:rsidR="00640E1B" w:rsidRPr="00CB5FF6" w:rsidRDefault="00640E1B" w:rsidP="00640E1B">
      <w:pPr>
        <w:pStyle w:val="Style2"/>
        <w:widowControl/>
        <w:spacing w:line="240" w:lineRule="auto"/>
        <w:ind w:left="851" w:hanging="993"/>
        <w:jc w:val="center"/>
        <w:rPr>
          <w:rStyle w:val="FontStyle35"/>
          <w:bCs/>
          <w:sz w:val="20"/>
          <w:szCs w:val="20"/>
        </w:rPr>
      </w:pPr>
    </w:p>
    <w:p w14:paraId="1594BDB6" w14:textId="77777777" w:rsidR="00640E1B" w:rsidRPr="003560A9" w:rsidRDefault="00640E1B" w:rsidP="00640E1B">
      <w:pPr>
        <w:pStyle w:val="Style2"/>
        <w:widowControl/>
        <w:ind w:firstLine="0"/>
        <w:jc w:val="center"/>
        <w:rPr>
          <w:rStyle w:val="FontStyle35"/>
          <w:b w:val="0"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>ФЕДЕРАЛЬНОЕ ГОСУДАРСТВЕННОЕ БЮД</w:t>
      </w:r>
      <w:r>
        <w:rPr>
          <w:rStyle w:val="FontStyle35"/>
          <w:b w:val="0"/>
          <w:sz w:val="20"/>
          <w:szCs w:val="20"/>
        </w:rPr>
        <w:t xml:space="preserve">ЖЕТНОЕ </w:t>
      </w:r>
      <w:r w:rsidRPr="003560A9">
        <w:rPr>
          <w:rStyle w:val="FontStyle35"/>
          <w:b w:val="0"/>
          <w:sz w:val="20"/>
          <w:szCs w:val="20"/>
        </w:rPr>
        <w:t xml:space="preserve">ОБРАЗОВАТЕЛЬНОЕ   </w:t>
      </w:r>
    </w:p>
    <w:p w14:paraId="063E9D0D" w14:textId="77777777" w:rsidR="00640E1B" w:rsidRPr="00CB5FF6" w:rsidRDefault="00640E1B" w:rsidP="00640E1B">
      <w:pPr>
        <w:pStyle w:val="Style2"/>
        <w:widowControl/>
        <w:ind w:firstLine="0"/>
        <w:jc w:val="center"/>
        <w:rPr>
          <w:rStyle w:val="FontStyle35"/>
          <w:bCs/>
          <w:sz w:val="20"/>
          <w:szCs w:val="20"/>
        </w:rPr>
      </w:pPr>
      <w:r w:rsidRPr="003560A9">
        <w:rPr>
          <w:rStyle w:val="FontStyle35"/>
          <w:b w:val="0"/>
          <w:sz w:val="20"/>
          <w:szCs w:val="20"/>
        </w:rPr>
        <w:t xml:space="preserve"> УЧРЕЖДЕНИЕ ВЫСШЕГО ОБРАЗОВАНИЯ</w:t>
      </w:r>
    </w:p>
    <w:p w14:paraId="2B1BBC76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pacing w:val="22"/>
          <w:sz w:val="20"/>
          <w:szCs w:val="20"/>
        </w:rPr>
      </w:pPr>
      <w:r w:rsidRPr="003560A9">
        <w:rPr>
          <w:rStyle w:val="FontStyle37"/>
          <w:b w:val="0"/>
          <w:spacing w:val="22"/>
          <w:sz w:val="20"/>
          <w:szCs w:val="20"/>
        </w:rPr>
        <w:t>«МОСКОВСКИЙ АВИАЦИОННЫЙ ИНСТИТУТ</w:t>
      </w:r>
    </w:p>
    <w:p w14:paraId="6219D24F" w14:textId="7777777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6"/>
          <w:sz w:val="20"/>
          <w:szCs w:val="20"/>
        </w:rPr>
      </w:pPr>
      <w:r w:rsidRPr="003560A9">
        <w:rPr>
          <w:rStyle w:val="FontStyle36"/>
          <w:sz w:val="20"/>
          <w:szCs w:val="20"/>
        </w:rPr>
        <w:t xml:space="preserve"> (национальный исследовательский университет)»</w:t>
      </w:r>
    </w:p>
    <w:p w14:paraId="13A5F991" w14:textId="758B65D7" w:rsidR="00640E1B" w:rsidRPr="003560A9" w:rsidRDefault="00640E1B" w:rsidP="00640E1B">
      <w:pPr>
        <w:pStyle w:val="Style3"/>
        <w:widowControl/>
        <w:spacing w:line="218" w:lineRule="exact"/>
        <w:ind w:firstLine="0"/>
        <w:jc w:val="center"/>
        <w:rPr>
          <w:rStyle w:val="FontStyle37"/>
          <w:b w:val="0"/>
          <w:sz w:val="20"/>
          <w:szCs w:val="20"/>
        </w:rPr>
      </w:pPr>
    </w:p>
    <w:p w14:paraId="6163F37C" w14:textId="7FCED1C7" w:rsidR="00640E1B" w:rsidRPr="00CB5FF6" w:rsidRDefault="00B82551" w:rsidP="00640E1B">
      <w:pPr>
        <w:pStyle w:val="a6"/>
        <w:spacing w:line="360" w:lineRule="auto"/>
        <w:jc w:val="center"/>
        <w:rPr>
          <w:sz w:val="24"/>
          <w:szCs w:val="24"/>
          <w:lang w:val="ru-RU"/>
        </w:rPr>
      </w:pPr>
      <w:r>
        <w:rPr>
          <w:noProof/>
          <w:lang w:val="ru-RU"/>
        </w:rPr>
        <mc:AlternateContent>
          <mc:Choice Requires="wps">
            <w:drawing>
              <wp:anchor distT="0" distB="0" distL="114300" distR="114300" simplePos="0" relativeHeight="251585536" behindDoc="0" locked="0" layoutInCell="1" allowOverlap="1" wp14:anchorId="2F84C433" wp14:editId="631A618E">
                <wp:simplePos x="0" y="0"/>
                <wp:positionH relativeFrom="column">
                  <wp:posOffset>-1270</wp:posOffset>
                </wp:positionH>
                <wp:positionV relativeFrom="paragraph">
                  <wp:posOffset>135255</wp:posOffset>
                </wp:positionV>
                <wp:extent cx="6264275" cy="0"/>
                <wp:effectExtent l="0" t="0" r="22225" b="19050"/>
                <wp:wrapNone/>
                <wp:docPr id="41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6264275" cy="0"/>
                        </a:xfrm>
                        <a:prstGeom prst="straightConnector1">
                          <a:avLst/>
                        </a:prstGeom>
                        <a:noFill/>
                        <a:ln w="222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EE7B930" id="AutoShape 11" o:spid="_x0000_s1026" type="#_x0000_t32" style="position:absolute;margin-left:-.1pt;margin-top:10.65pt;width:493.25pt;height:0;z-index:251585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" strokeweight="1.75pt"/>
            </w:pict>
          </mc:Fallback>
        </mc:AlternateContent>
      </w:r>
    </w:p>
    <w:p w14:paraId="5280C4A5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 w:val="32"/>
          <w:szCs w:val="32"/>
        </w:rPr>
      </w:pPr>
      <w:r w:rsidRPr="00CB5FF6">
        <w:rPr>
          <w:rFonts w:cs="Times New Roman"/>
          <w:b/>
          <w:bCs/>
          <w:sz w:val="32"/>
          <w:szCs w:val="32"/>
        </w:rPr>
        <w:t>ЗАКЛЮЧЕНИЕ</w:t>
      </w:r>
    </w:p>
    <w:p w14:paraId="3104DDA9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РЕЦЕНЗЕНТА</w:t>
      </w:r>
    </w:p>
    <w:p w14:paraId="22B86F91" w14:textId="77777777" w:rsidR="00640E1B" w:rsidRPr="00CB5FF6" w:rsidRDefault="00640E1B" w:rsidP="00640E1B">
      <w:pPr>
        <w:pStyle w:val="sf0"/>
        <w:jc w:val="center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О ВЫПУСКНОЙ КВАЛИФИКАЦИОННОЙ РАБОТЕ МАГИСТРА</w:t>
      </w:r>
    </w:p>
    <w:p w14:paraId="189CD8FB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b/>
          <w:bCs/>
          <w:szCs w:val="24"/>
        </w:rPr>
      </w:pPr>
      <w:r w:rsidRPr="00CB5FF6">
        <w:rPr>
          <w:rFonts w:cs="Times New Roman"/>
          <w:b/>
          <w:bCs/>
          <w:szCs w:val="24"/>
        </w:rPr>
        <w:t>(МАГИСТЕРСКОЙ ДИССЕРТАЦИИ)</w:t>
      </w:r>
    </w:p>
    <w:p w14:paraId="543CDDB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3E1288BA" w14:textId="2DF5106D" w:rsidR="00640E1B" w:rsidRPr="00CB5FF6" w:rsidRDefault="00640E1B" w:rsidP="00640E1B">
      <w:pPr>
        <w:spacing w:after="0" w:line="240" w:lineRule="auto"/>
        <w:rPr>
          <w:rFonts w:cs="Times New Roman"/>
          <w:b/>
          <w:bCs/>
          <w:szCs w:val="24"/>
          <w:u w:val="single"/>
        </w:rPr>
      </w:pPr>
      <w:r>
        <w:rPr>
          <w:rFonts w:cs="Times New Roman"/>
          <w:b/>
          <w:bCs/>
          <w:szCs w:val="24"/>
        </w:rPr>
        <w:t>С</w:t>
      </w:r>
      <w:r w:rsidRPr="00CB5FF6">
        <w:rPr>
          <w:rFonts w:cs="Times New Roman"/>
          <w:b/>
          <w:bCs/>
          <w:szCs w:val="24"/>
        </w:rPr>
        <w:t xml:space="preserve">тудента </w:t>
      </w:r>
      <w:r w:rsidRPr="00CB5FF6">
        <w:rPr>
          <w:rFonts w:cs="Times New Roman"/>
          <w:b/>
          <w:bCs/>
          <w:szCs w:val="24"/>
          <w:u w:val="single"/>
        </w:rPr>
        <w:tab/>
      </w:r>
      <w:r w:rsidR="00D633C8">
        <w:rPr>
          <w:rFonts w:cs="Times New Roman"/>
          <w:b/>
          <w:bCs/>
          <w:szCs w:val="24"/>
          <w:u w:val="single"/>
        </w:rPr>
        <w:t>Нагорного Андрея Александровича</w:t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  <w:r w:rsidRPr="00CB5FF6">
        <w:rPr>
          <w:rFonts w:cs="Times New Roman"/>
          <w:b/>
          <w:bCs/>
          <w:szCs w:val="24"/>
          <w:u w:val="single"/>
        </w:rPr>
        <w:tab/>
      </w:r>
    </w:p>
    <w:p w14:paraId="681419D7" w14:textId="77777777" w:rsidR="00640E1B" w:rsidRPr="00CB5FF6" w:rsidRDefault="00640E1B" w:rsidP="00640E1B">
      <w:pPr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 xml:space="preserve">амилия, </w:t>
      </w:r>
      <w:r>
        <w:rPr>
          <w:rFonts w:cs="Times New Roman"/>
          <w:sz w:val="16"/>
          <w:szCs w:val="16"/>
        </w:rPr>
        <w:t>и</w:t>
      </w:r>
      <w:r w:rsidRPr="00CB5FF6">
        <w:rPr>
          <w:rFonts w:cs="Times New Roman"/>
          <w:sz w:val="16"/>
          <w:szCs w:val="16"/>
        </w:rPr>
        <w:t xml:space="preserve">мя, </w:t>
      </w:r>
      <w:r>
        <w:rPr>
          <w:rFonts w:cs="Times New Roman"/>
          <w:sz w:val="16"/>
          <w:szCs w:val="16"/>
        </w:rPr>
        <w:t>о</w:t>
      </w:r>
      <w:r w:rsidRPr="00CB5FF6">
        <w:rPr>
          <w:rFonts w:cs="Times New Roman"/>
          <w:sz w:val="16"/>
          <w:szCs w:val="16"/>
        </w:rPr>
        <w:t>тчество)</w:t>
      </w:r>
    </w:p>
    <w:p w14:paraId="40CDE29E" w14:textId="77777777" w:rsidR="00D633C8" w:rsidRDefault="00D633C8" w:rsidP="00D633C8">
      <w:pPr>
        <w:pStyle w:val="a6"/>
        <w:spacing w:line="360" w:lineRule="auto"/>
        <w:rPr>
          <w:b/>
          <w:bCs/>
          <w:sz w:val="24"/>
          <w:szCs w:val="24"/>
          <w:u w:val="single"/>
          <w:lang w:val="ru-RU"/>
        </w:rPr>
      </w:pPr>
      <w:r w:rsidRPr="00CB5FF6">
        <w:rPr>
          <w:b/>
          <w:bCs/>
          <w:sz w:val="24"/>
          <w:szCs w:val="24"/>
          <w:lang w:val="ru-RU"/>
        </w:rPr>
        <w:t>Факультет (институт, филиал)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 3, Институт ин</w:t>
      </w:r>
      <w:r>
        <w:rPr>
          <w:b/>
          <w:bCs/>
          <w:sz w:val="24"/>
          <w:szCs w:val="24"/>
          <w:u w:val="single"/>
          <w:lang w:val="ru-RU"/>
        </w:rPr>
        <w:t>формационных систем и технологий</w:t>
      </w:r>
      <w:r>
        <w:rPr>
          <w:b/>
          <w:bCs/>
          <w:sz w:val="24"/>
          <w:szCs w:val="24"/>
          <w:u w:val="single"/>
          <w:lang w:val="ru-RU"/>
        </w:rPr>
        <w:tab/>
      </w:r>
      <w:r>
        <w:rPr>
          <w:b/>
          <w:bCs/>
          <w:sz w:val="24"/>
          <w:szCs w:val="24"/>
          <w:u w:val="single"/>
          <w:lang w:val="ru-RU"/>
        </w:rPr>
        <w:tab/>
        <w:t xml:space="preserve"> </w:t>
      </w:r>
    </w:p>
    <w:p w14:paraId="357BA848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>Кафедра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B322F1">
        <w:rPr>
          <w:b/>
          <w:bCs/>
          <w:sz w:val="24"/>
          <w:szCs w:val="24"/>
          <w:u w:val="single"/>
          <w:lang w:val="ru-RU"/>
        </w:rPr>
        <w:t>ИСТ</w:t>
      </w:r>
      <w:r w:rsidRPr="00CB5FF6">
        <w:rPr>
          <w:b/>
          <w:bCs/>
          <w:sz w:val="24"/>
          <w:szCs w:val="24"/>
          <w:u w:val="single"/>
          <w:lang w:val="ru-RU"/>
        </w:rPr>
        <w:tab/>
      </w:r>
      <w:r w:rsidRPr="00CB5FF6">
        <w:rPr>
          <w:b/>
          <w:bCs/>
          <w:sz w:val="24"/>
          <w:szCs w:val="24"/>
          <w:u w:val="single"/>
          <w:lang w:val="ru-RU"/>
        </w:rPr>
        <w:tab/>
      </w:r>
    </w:p>
    <w:p w14:paraId="63F3A6AC" w14:textId="77777777" w:rsidR="00D633C8" w:rsidRPr="00CB5FF6" w:rsidRDefault="00D633C8" w:rsidP="00D633C8">
      <w:pPr>
        <w:pStyle w:val="a6"/>
        <w:spacing w:line="360" w:lineRule="auto"/>
        <w:rPr>
          <w:b/>
          <w:bCs/>
          <w:sz w:val="24"/>
          <w:szCs w:val="24"/>
          <w:lang w:val="ru-RU"/>
        </w:rPr>
      </w:pPr>
      <w:r w:rsidRPr="00CB5FF6">
        <w:rPr>
          <w:b/>
          <w:bCs/>
          <w:sz w:val="24"/>
          <w:szCs w:val="24"/>
          <w:lang w:val="ru-RU"/>
        </w:rPr>
        <w:t xml:space="preserve">Специальность </w:t>
      </w:r>
      <w:r w:rsidRPr="00B322F1">
        <w:rPr>
          <w:b/>
          <w:bCs/>
          <w:sz w:val="24"/>
          <w:szCs w:val="24"/>
          <w:u w:val="single"/>
          <w:lang w:val="ru-RU"/>
        </w:rPr>
        <w:t xml:space="preserve">09.04.01 «Информатика </w:t>
      </w:r>
      <w:r>
        <w:rPr>
          <w:b/>
          <w:bCs/>
          <w:sz w:val="24"/>
          <w:szCs w:val="24"/>
          <w:u w:val="single"/>
          <w:lang w:val="ru-RU"/>
        </w:rPr>
        <w:t>и вычислительная техника»</w:t>
      </w:r>
      <w:r w:rsidRPr="00B322F1">
        <w:rPr>
          <w:b/>
          <w:bCs/>
          <w:sz w:val="24"/>
          <w:szCs w:val="24"/>
          <w:lang w:val="ru-RU"/>
        </w:rPr>
        <w:t xml:space="preserve"> </w:t>
      </w:r>
      <w:r>
        <w:rPr>
          <w:b/>
          <w:bCs/>
          <w:sz w:val="24"/>
          <w:szCs w:val="24"/>
          <w:lang w:val="ru-RU"/>
        </w:rPr>
        <w:t xml:space="preserve">Группа </w:t>
      </w:r>
      <w:r>
        <w:rPr>
          <w:b/>
          <w:spacing w:val="-20"/>
          <w:sz w:val="24"/>
          <w:szCs w:val="24"/>
          <w:u w:val="single"/>
          <w:lang w:val="ru-RU"/>
        </w:rPr>
        <w:t>3ВТИ-1ДМ-052</w:t>
      </w:r>
      <w:r>
        <w:rPr>
          <w:b/>
          <w:bCs/>
          <w:sz w:val="24"/>
          <w:szCs w:val="24"/>
          <w:u w:val="single"/>
          <w:lang w:val="ru-RU"/>
        </w:rPr>
        <w:tab/>
      </w:r>
    </w:p>
    <w:p w14:paraId="411B462C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  <w:r w:rsidRPr="00CB5FF6">
        <w:rPr>
          <w:rFonts w:cs="Times New Roman"/>
          <w:b/>
          <w:bCs/>
        </w:rPr>
        <w:t xml:space="preserve">Квалификация (степень) 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  <w:t>магистр</w:t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  <w:r w:rsidRPr="00CB5FF6">
        <w:rPr>
          <w:rFonts w:cs="Times New Roman"/>
          <w:b/>
          <w:bCs/>
          <w:u w:val="single"/>
        </w:rPr>
        <w:tab/>
      </w:r>
    </w:p>
    <w:p w14:paraId="4E5FDC27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4E8D99A9" w14:textId="77777777" w:rsidR="00640E1B" w:rsidRPr="00CB5FF6" w:rsidRDefault="00640E1B" w:rsidP="00640E1B">
      <w:pPr>
        <w:spacing w:after="0" w:line="240" w:lineRule="auto"/>
        <w:rPr>
          <w:rFonts w:cs="Times New Roman"/>
          <w:u w:val="single"/>
        </w:rPr>
      </w:pPr>
      <w:r w:rsidRPr="00CB5FF6">
        <w:rPr>
          <w:rFonts w:cs="Times New Roman"/>
          <w:b/>
          <w:bCs/>
        </w:rPr>
        <w:t>Рецензент</w:t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294CCBE7" w14:textId="77777777" w:rsidR="00640E1B" w:rsidRPr="00CB5FF6" w:rsidRDefault="00640E1B" w:rsidP="00640E1B">
      <w:pPr>
        <w:spacing w:after="0" w:line="240" w:lineRule="auto"/>
        <w:jc w:val="center"/>
        <w:rPr>
          <w:rFonts w:cs="Times New Roman"/>
          <w:sz w:val="16"/>
          <w:szCs w:val="16"/>
        </w:rPr>
      </w:pPr>
      <w:r w:rsidRPr="00CB5FF6">
        <w:rPr>
          <w:rFonts w:cs="Times New Roman"/>
        </w:rPr>
        <w:tab/>
      </w:r>
      <w:r w:rsidRPr="00CB5FF6">
        <w:rPr>
          <w:rFonts w:cs="Times New Roman"/>
          <w:sz w:val="16"/>
          <w:szCs w:val="16"/>
        </w:rPr>
        <w:t>(</w:t>
      </w:r>
      <w:r>
        <w:rPr>
          <w:rFonts w:cs="Times New Roman"/>
          <w:sz w:val="16"/>
          <w:szCs w:val="16"/>
        </w:rPr>
        <w:t>ф</w:t>
      </w:r>
      <w:r w:rsidRPr="00CB5FF6">
        <w:rPr>
          <w:rFonts w:cs="Times New Roman"/>
          <w:sz w:val="16"/>
          <w:szCs w:val="16"/>
        </w:rPr>
        <w:t>амилия</w:t>
      </w:r>
      <w:r>
        <w:rPr>
          <w:rFonts w:cs="Times New Roman"/>
          <w:sz w:val="16"/>
          <w:szCs w:val="16"/>
        </w:rPr>
        <w:t xml:space="preserve">, инициалы, </w:t>
      </w:r>
      <w:r w:rsidRPr="00CB5FF6">
        <w:rPr>
          <w:rFonts w:cs="Times New Roman"/>
          <w:sz w:val="16"/>
          <w:szCs w:val="16"/>
        </w:rPr>
        <w:t>ученая степень, ученое звание, должность и место работы)</w:t>
      </w:r>
    </w:p>
    <w:p w14:paraId="023718CA" w14:textId="77777777" w:rsidR="00640E1B" w:rsidRPr="00CB5FF6" w:rsidRDefault="00640E1B" w:rsidP="00640E1B">
      <w:pPr>
        <w:spacing w:after="0" w:line="360" w:lineRule="auto"/>
        <w:jc w:val="both"/>
        <w:rPr>
          <w:rFonts w:cs="Times New Roman"/>
          <w:u w:val="single"/>
        </w:rPr>
      </w:pP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  <w:r w:rsidRPr="00CB5FF6">
        <w:rPr>
          <w:rFonts w:cs="Times New Roman"/>
          <w:u w:val="single"/>
        </w:rPr>
        <w:tab/>
      </w:r>
    </w:p>
    <w:p w14:paraId="16BEB5E2" w14:textId="23164C93" w:rsidR="00640E1B" w:rsidRDefault="00F72210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достоинства</w:t>
      </w:r>
      <w:r w:rsidR="00640E1B" w:rsidRPr="00CB5FF6">
        <w:rPr>
          <w:rFonts w:cs="Times New Roman"/>
          <w:b/>
          <w:bCs/>
        </w:rPr>
        <w:t>:</w:t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640E1B" w:rsidRPr="00790A3F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  <w:r w:rsidR="004F06EE">
        <w:rPr>
          <w:rFonts w:cs="Times New Roman"/>
          <w:u w:val="single"/>
        </w:rPr>
        <w:tab/>
      </w:r>
    </w:p>
    <w:p w14:paraId="2D5450EF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16B1A34A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  <w:u w:val="single"/>
        </w:rPr>
      </w:pPr>
      <w:r w:rsidRPr="00CB5FF6">
        <w:rPr>
          <w:rFonts w:cs="Times New Roman"/>
          <w:b/>
          <w:bCs/>
        </w:rPr>
        <w:t>Отмеченные недостатки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37D205C8" w14:textId="77777777" w:rsidR="00640E1B" w:rsidRPr="00CB5FF6" w:rsidRDefault="00640E1B" w:rsidP="00640E1B">
      <w:pPr>
        <w:spacing w:after="0" w:line="240" w:lineRule="auto"/>
        <w:rPr>
          <w:rFonts w:cs="Times New Roman"/>
          <w:b/>
          <w:bCs/>
        </w:rPr>
      </w:pPr>
    </w:p>
    <w:p w14:paraId="0F349077" w14:textId="77777777" w:rsidR="00640E1B" w:rsidRPr="00CB5FF6" w:rsidRDefault="00640E1B" w:rsidP="00640E1B">
      <w:pPr>
        <w:spacing w:after="0" w:line="240" w:lineRule="auto"/>
        <w:rPr>
          <w:rFonts w:cs="Times New Roman"/>
        </w:rPr>
      </w:pPr>
      <w:r w:rsidRPr="00CB5FF6">
        <w:rPr>
          <w:rFonts w:cs="Times New Roman"/>
          <w:b/>
          <w:bCs/>
        </w:rPr>
        <w:t>Заключение:</w:t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  <w:r w:rsidRPr="00790A3F">
        <w:rPr>
          <w:rFonts w:cs="Times New Roman"/>
          <w:u w:val="single"/>
        </w:rPr>
        <w:tab/>
      </w:r>
    </w:p>
    <w:p w14:paraId="6E96F1A8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</w:p>
    <w:p w14:paraId="2FC19E5D" w14:textId="77777777" w:rsidR="00640E1B" w:rsidRPr="00CB5FF6" w:rsidRDefault="00640E1B" w:rsidP="00640E1B">
      <w:pPr>
        <w:spacing w:after="0" w:line="240" w:lineRule="auto"/>
        <w:rPr>
          <w:rFonts w:cs="Times New Roman"/>
          <w:szCs w:val="24"/>
        </w:rPr>
      </w:pPr>
      <w:r w:rsidRPr="00CB5FF6">
        <w:rPr>
          <w:rFonts w:cs="Times New Roman"/>
          <w:szCs w:val="24"/>
        </w:rPr>
        <w:t xml:space="preserve">«_____» _________ 20    г.                 </w:t>
      </w:r>
      <w:r w:rsidRPr="00CB5FF6">
        <w:rPr>
          <w:rFonts w:cs="Times New Roman"/>
          <w:szCs w:val="24"/>
        </w:rPr>
        <w:tab/>
      </w:r>
      <w:r w:rsidRPr="00CB5FF6">
        <w:rPr>
          <w:rFonts w:cs="Times New Roman"/>
          <w:szCs w:val="24"/>
        </w:rPr>
        <w:tab/>
        <w:t>Рецензент ______________________________</w:t>
      </w:r>
    </w:p>
    <w:p w14:paraId="31E511A7" w14:textId="77777777" w:rsidR="00640E1B" w:rsidRPr="00CB5FF6" w:rsidRDefault="00640E1B" w:rsidP="00640E1B">
      <w:pPr>
        <w:tabs>
          <w:tab w:val="left" w:pos="6237"/>
        </w:tabs>
        <w:spacing w:after="0" w:line="240" w:lineRule="auto"/>
        <w:rPr>
          <w:rFonts w:cs="Times New Roman"/>
          <w:sz w:val="16"/>
          <w:szCs w:val="16"/>
        </w:rPr>
      </w:pP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</w:r>
      <w:r w:rsidRPr="00CB5FF6">
        <w:rPr>
          <w:rFonts w:cs="Times New Roman"/>
          <w:sz w:val="16"/>
          <w:szCs w:val="16"/>
        </w:rPr>
        <w:tab/>
        <w:t>(подпись)</w:t>
      </w:r>
    </w:p>
    <w:p w14:paraId="238DCBB9" w14:textId="77777777" w:rsidR="0086726E" w:rsidRDefault="00D11B77">
      <w:pPr>
        <w:rPr>
          <w:rStyle w:val="FontStyle35"/>
          <w:rFonts w:cs="Times New Roman"/>
          <w:bCs/>
          <w:sz w:val="20"/>
          <w:szCs w:val="20"/>
        </w:rPr>
        <w:sectPr w:rsidR="0086726E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  <w:r>
        <w:rPr>
          <w:rStyle w:val="FontStyle35"/>
          <w:rFonts w:cs="Times New Roman"/>
          <w:bCs/>
          <w:sz w:val="20"/>
          <w:szCs w:val="20"/>
        </w:rPr>
        <w:br w:type="page"/>
      </w:r>
    </w:p>
    <w:p w14:paraId="64783C46" w14:textId="12CC2959" w:rsidR="008E7219" w:rsidRPr="008E7219" w:rsidRDefault="008E7219" w:rsidP="008E7219">
      <w:pPr>
        <w:autoSpaceDE w:val="0"/>
        <w:autoSpaceDN w:val="0"/>
        <w:adjustRightInd w:val="0"/>
        <w:spacing w:after="0" w:line="240" w:lineRule="auto"/>
        <w:ind w:left="851" w:hanging="993"/>
        <w:jc w:val="center"/>
        <w:rPr>
          <w:rFonts w:cs="Times New Roman"/>
          <w:b/>
          <w:bCs/>
          <w:sz w:val="20"/>
          <w:szCs w:val="20"/>
        </w:rPr>
      </w:pPr>
      <w:r w:rsidRPr="008E7219">
        <w:rPr>
          <w:rFonts w:cs="Times New Roman"/>
          <w:noProof/>
          <w:szCs w:val="24"/>
        </w:rPr>
        <w:lastRenderedPageBreak/>
        <w:drawing>
          <wp:anchor distT="0" distB="0" distL="114300" distR="114300" simplePos="0" relativeHeight="251659264" behindDoc="0" locked="0" layoutInCell="1" allowOverlap="1" wp14:anchorId="24F4F56E" wp14:editId="6843F99F">
            <wp:simplePos x="0" y="0"/>
            <wp:positionH relativeFrom="column">
              <wp:posOffset>8255</wp:posOffset>
            </wp:positionH>
            <wp:positionV relativeFrom="paragraph">
              <wp:posOffset>-5715</wp:posOffset>
            </wp:positionV>
            <wp:extent cx="1085850" cy="1064260"/>
            <wp:effectExtent l="0" t="0" r="0" b="2540"/>
            <wp:wrapSquare wrapText="bothSides"/>
            <wp:docPr id="192" name="Рисунок 192" descr="ma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mai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5850" cy="1064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8E7219">
        <w:rPr>
          <w:rFonts w:cs="Times New Roman"/>
          <w:b/>
          <w:bCs/>
          <w:sz w:val="20"/>
          <w:szCs w:val="20"/>
        </w:rPr>
        <w:t>МИНИСТЕРСТВО ОБРАЗОВАНИЯ И НАУКИ РОССИЙСКОЙ ФЕДЕРАЦИИ</w:t>
      </w:r>
    </w:p>
    <w:p w14:paraId="73AD35EC" w14:textId="77777777" w:rsidR="008E7219" w:rsidRPr="008E7219" w:rsidRDefault="008E7219" w:rsidP="008E7219">
      <w:pPr>
        <w:autoSpaceDE w:val="0"/>
        <w:autoSpaceDN w:val="0"/>
        <w:adjustRightInd w:val="0"/>
        <w:spacing w:after="0" w:line="240" w:lineRule="auto"/>
        <w:ind w:left="851" w:hanging="993"/>
        <w:jc w:val="center"/>
        <w:rPr>
          <w:rFonts w:cs="Times New Roman"/>
          <w:b/>
          <w:bCs/>
          <w:sz w:val="20"/>
          <w:szCs w:val="20"/>
        </w:rPr>
      </w:pPr>
    </w:p>
    <w:p w14:paraId="56FA9F89" w14:textId="77777777" w:rsidR="008E7219" w:rsidRPr="008E7219" w:rsidRDefault="008E7219" w:rsidP="008E7219">
      <w:pPr>
        <w:autoSpaceDE w:val="0"/>
        <w:autoSpaceDN w:val="0"/>
        <w:adjustRightInd w:val="0"/>
        <w:spacing w:after="0" w:line="238" w:lineRule="exact"/>
        <w:jc w:val="center"/>
        <w:rPr>
          <w:rFonts w:cs="Times New Roman"/>
          <w:sz w:val="20"/>
          <w:szCs w:val="20"/>
        </w:rPr>
      </w:pPr>
      <w:r w:rsidRPr="008E7219">
        <w:rPr>
          <w:rFonts w:cs="Times New Roman"/>
          <w:b/>
          <w:sz w:val="20"/>
          <w:szCs w:val="20"/>
        </w:rPr>
        <w:t xml:space="preserve">ФЕДЕРАЛЬНОЕ ГОСУДАРСТВЕННОЕ БЮДЖЕТНОЕ ОБРАЗОВАТЕЛЬНОЕ   </w:t>
      </w:r>
    </w:p>
    <w:p w14:paraId="67C72DE6" w14:textId="77777777" w:rsidR="008E7219" w:rsidRPr="008E7219" w:rsidRDefault="008E7219" w:rsidP="008E7219">
      <w:pPr>
        <w:autoSpaceDE w:val="0"/>
        <w:autoSpaceDN w:val="0"/>
        <w:adjustRightInd w:val="0"/>
        <w:spacing w:after="0" w:line="238" w:lineRule="exact"/>
        <w:jc w:val="center"/>
        <w:rPr>
          <w:rFonts w:cs="Times New Roman"/>
          <w:b/>
          <w:bCs/>
          <w:sz w:val="20"/>
          <w:szCs w:val="20"/>
        </w:rPr>
      </w:pPr>
      <w:r w:rsidRPr="008E7219">
        <w:rPr>
          <w:rFonts w:cs="Times New Roman"/>
          <w:b/>
          <w:sz w:val="20"/>
          <w:szCs w:val="20"/>
        </w:rPr>
        <w:t xml:space="preserve"> УЧРЕЖДЕНИЕ ВЫСШЕГО ОБРАЗОВАНИЯ</w:t>
      </w:r>
    </w:p>
    <w:p w14:paraId="5F38B64E" w14:textId="77777777" w:rsidR="008E7219" w:rsidRPr="008E7219" w:rsidRDefault="008E7219" w:rsidP="008E7219">
      <w:pPr>
        <w:autoSpaceDE w:val="0"/>
        <w:autoSpaceDN w:val="0"/>
        <w:adjustRightInd w:val="0"/>
        <w:spacing w:after="0" w:line="218" w:lineRule="exact"/>
        <w:jc w:val="center"/>
        <w:rPr>
          <w:rFonts w:cs="Times New Roman"/>
          <w:spacing w:val="22"/>
          <w:sz w:val="20"/>
          <w:szCs w:val="20"/>
        </w:rPr>
      </w:pPr>
      <w:r w:rsidRPr="008E7219">
        <w:rPr>
          <w:rFonts w:cs="Times New Roman"/>
          <w:b/>
          <w:spacing w:val="22"/>
          <w:sz w:val="20"/>
          <w:szCs w:val="20"/>
        </w:rPr>
        <w:t>«МОСКОВСКИЙ АВИАЦИОННЫЙ ИНСТИТУТ</w:t>
      </w:r>
    </w:p>
    <w:p w14:paraId="1DB6C1CE" w14:textId="77777777" w:rsidR="008E7219" w:rsidRPr="008E7219" w:rsidRDefault="008E7219" w:rsidP="008E7219">
      <w:pPr>
        <w:autoSpaceDE w:val="0"/>
        <w:autoSpaceDN w:val="0"/>
        <w:adjustRightInd w:val="0"/>
        <w:spacing w:after="0" w:line="218" w:lineRule="exact"/>
        <w:jc w:val="center"/>
        <w:rPr>
          <w:rFonts w:cs="Times New Roman"/>
          <w:sz w:val="20"/>
          <w:szCs w:val="20"/>
        </w:rPr>
      </w:pPr>
      <w:r w:rsidRPr="008E7219">
        <w:rPr>
          <w:rFonts w:cs="Times New Roman"/>
          <w:sz w:val="20"/>
          <w:szCs w:val="20"/>
        </w:rPr>
        <w:t xml:space="preserve"> (национальный исследовательский университет)»</w:t>
      </w:r>
    </w:p>
    <w:p w14:paraId="0735ABCB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right"/>
        <w:textAlignment w:val="baseline"/>
        <w:rPr>
          <w:rFonts w:cs="Times New Roman"/>
          <w:sz w:val="20"/>
          <w:szCs w:val="20"/>
        </w:rPr>
      </w:pPr>
    </w:p>
    <w:p w14:paraId="310C47D0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center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Кафедра «Информационные и сетевые технологии»</w:t>
      </w:r>
    </w:p>
    <w:p w14:paraId="3F2BD1D3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center"/>
        <w:textAlignment w:val="baseline"/>
        <w:rPr>
          <w:rFonts w:cs="Times New Roman"/>
          <w:szCs w:val="24"/>
        </w:rPr>
      </w:pPr>
    </w:p>
    <w:p w14:paraId="0F1D6EA3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right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Утверждаю:</w:t>
      </w:r>
    </w:p>
    <w:p w14:paraId="772A14AA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right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Зав. кафедрой ИСТ</w:t>
      </w:r>
    </w:p>
    <w:p w14:paraId="2467B977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right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_______________________ В.Ю. Павлов</w:t>
      </w:r>
    </w:p>
    <w:p w14:paraId="3A42DFE0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right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«____»________________________ 2017  г.</w:t>
      </w:r>
    </w:p>
    <w:p w14:paraId="32935F74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rFonts w:cs="Times New Roman"/>
          <w:szCs w:val="24"/>
        </w:rPr>
      </w:pPr>
    </w:p>
    <w:p w14:paraId="35B5BD5F" w14:textId="5721E2B0" w:rsidR="00273CA8" w:rsidRPr="00273CA8" w:rsidRDefault="00027534" w:rsidP="00273CA8">
      <w:pPr>
        <w:overflowPunct w:val="0"/>
        <w:autoSpaceDE w:val="0"/>
        <w:autoSpaceDN w:val="0"/>
        <w:adjustRightInd w:val="0"/>
        <w:jc w:val="center"/>
        <w:textAlignment w:val="baseline"/>
        <w:rPr>
          <w:rFonts w:cs="Times New Roman"/>
          <w:b/>
          <w:szCs w:val="24"/>
        </w:rPr>
      </w:pPr>
      <w:r w:rsidRPr="00027534">
        <w:rPr>
          <w:rFonts w:cs="Times New Roman"/>
          <w:b/>
          <w:sz w:val="28"/>
          <w:szCs w:val="24"/>
        </w:rPr>
        <w:t>АНАЛИЗ ТЕХНОЛОГИИ ПОСТРОЕНИЯ СИСТЕМЫ ОБРАБОТКИ ГЕОДАННЫХ НА    ПРИМЕРЕ WEB-СЕРВИСА «COORDINATE».</w:t>
      </w:r>
    </w:p>
    <w:p w14:paraId="2CA3AEE9" w14:textId="4EC33A05" w:rsidR="008E7219" w:rsidRPr="008E7219" w:rsidRDefault="008E7219" w:rsidP="00273CA8">
      <w:pPr>
        <w:overflowPunct w:val="0"/>
        <w:autoSpaceDE w:val="0"/>
        <w:autoSpaceDN w:val="0"/>
        <w:adjustRightInd w:val="0"/>
        <w:spacing w:before="240" w:after="0"/>
        <w:jc w:val="center"/>
        <w:textAlignment w:val="baseline"/>
        <w:rPr>
          <w:rFonts w:cs="Times New Roman"/>
          <w:szCs w:val="24"/>
        </w:rPr>
      </w:pPr>
      <w:r>
        <w:rPr>
          <w:rFonts w:cs="Times New Roman"/>
          <w:szCs w:val="24"/>
        </w:rPr>
        <w:t>ПОЯСНИТЕЛЬНАЯ ЗАПИСКА</w:t>
      </w:r>
    </w:p>
    <w:p w14:paraId="3295BE63" w14:textId="77777777" w:rsidR="00273CA8" w:rsidRDefault="00273CA8" w:rsidP="00273CA8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rFonts w:cs="Times New Roman"/>
          <w:szCs w:val="24"/>
        </w:rPr>
      </w:pPr>
    </w:p>
    <w:p w14:paraId="1E79E55B" w14:textId="3B4DCAD7" w:rsidR="008E7219" w:rsidRPr="008E7219" w:rsidRDefault="008E7219" w:rsidP="00273CA8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 xml:space="preserve">05213 – 01 </w:t>
      </w:r>
      <w:r>
        <w:rPr>
          <w:rFonts w:cs="Times New Roman"/>
          <w:szCs w:val="24"/>
        </w:rPr>
        <w:t>81</w:t>
      </w:r>
      <w:r w:rsidRPr="008E7219">
        <w:rPr>
          <w:rFonts w:cs="Times New Roman"/>
          <w:szCs w:val="24"/>
        </w:rPr>
        <w:t xml:space="preserve"> 01</w:t>
      </w:r>
    </w:p>
    <w:p w14:paraId="45609D30" w14:textId="77777777" w:rsidR="008E7219" w:rsidRPr="008E7219" w:rsidRDefault="008E7219" w:rsidP="00273CA8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rFonts w:cs="Times New Roman"/>
          <w:szCs w:val="24"/>
        </w:rPr>
      </w:pPr>
    </w:p>
    <w:p w14:paraId="267B1F11" w14:textId="2548BF40" w:rsidR="008E7219" w:rsidRPr="00803C01" w:rsidRDefault="008E7219" w:rsidP="00273CA8">
      <w:pPr>
        <w:overflowPunct w:val="0"/>
        <w:autoSpaceDE w:val="0"/>
        <w:autoSpaceDN w:val="0"/>
        <w:adjustRightInd w:val="0"/>
        <w:spacing w:after="0"/>
        <w:jc w:val="center"/>
        <w:textAlignment w:val="baseline"/>
        <w:rPr>
          <w:rFonts w:cs="Times New Roman"/>
          <w:szCs w:val="24"/>
          <w:lang w:val="en-US"/>
        </w:rPr>
      </w:pPr>
      <w:r w:rsidRPr="008E7219">
        <w:rPr>
          <w:rFonts w:cs="Times New Roman"/>
          <w:szCs w:val="24"/>
        </w:rPr>
        <w:t>Листов</w:t>
      </w:r>
      <w:r w:rsidR="00A03A9C">
        <w:rPr>
          <w:rFonts w:cs="Times New Roman"/>
          <w:szCs w:val="24"/>
          <w:lang w:val="en-US"/>
        </w:rPr>
        <w:t xml:space="preserve"> </w:t>
      </w:r>
      <w:r w:rsidR="00A03A9C" w:rsidRPr="00224E10">
        <w:rPr>
          <w:rFonts w:cs="Times New Roman"/>
          <w:szCs w:val="24"/>
          <w:u w:val="single"/>
        </w:rPr>
        <w:fldChar w:fldCharType="begin"/>
      </w:r>
      <w:r w:rsidR="00A03A9C" w:rsidRPr="00224E10">
        <w:rPr>
          <w:rFonts w:cs="Times New Roman"/>
          <w:szCs w:val="24"/>
          <w:u w:val="single"/>
        </w:rPr>
        <w:instrText xml:space="preserve"> </w:instrText>
      </w:r>
      <w:r w:rsidR="00A03A9C" w:rsidRPr="00224E10">
        <w:rPr>
          <w:rFonts w:cs="Times New Roman"/>
          <w:szCs w:val="24"/>
          <w:u w:val="single"/>
          <w:lang w:val="en-US"/>
        </w:rPr>
        <w:instrText>=</w:instrText>
      </w:r>
      <w:r w:rsidRPr="00224E10">
        <w:rPr>
          <w:rFonts w:cs="Times New Roman"/>
          <w:szCs w:val="24"/>
          <w:u w:val="single"/>
        </w:rPr>
        <w:instrText xml:space="preserve"> </w:instrText>
      </w:r>
      <w:r w:rsidR="00A03A9C" w:rsidRPr="00224E10">
        <w:rPr>
          <w:rFonts w:cs="Times New Roman"/>
          <w:szCs w:val="24"/>
          <w:u w:val="single"/>
        </w:rPr>
        <w:fldChar w:fldCharType="begin"/>
      </w:r>
      <w:r w:rsidR="00A03A9C" w:rsidRPr="00224E10">
        <w:rPr>
          <w:rFonts w:cs="Times New Roman"/>
          <w:szCs w:val="24"/>
          <w:u w:val="single"/>
        </w:rPr>
        <w:instrText xml:space="preserve"> </w:instrText>
      </w:r>
      <w:r w:rsidR="00A03A9C" w:rsidRPr="00224E10">
        <w:rPr>
          <w:rFonts w:cs="Times New Roman"/>
          <w:szCs w:val="24"/>
          <w:u w:val="single"/>
          <w:lang w:val="en-US"/>
        </w:rPr>
        <w:instrText>NumPages</w:instrText>
      </w:r>
      <w:r w:rsidR="00A03A9C" w:rsidRPr="00224E10">
        <w:rPr>
          <w:rFonts w:cs="Times New Roman"/>
          <w:szCs w:val="24"/>
          <w:u w:val="single"/>
        </w:rPr>
        <w:instrText xml:space="preserve"> </w:instrText>
      </w:r>
      <w:r w:rsidR="00A03A9C" w:rsidRPr="00224E10">
        <w:rPr>
          <w:rFonts w:cs="Times New Roman"/>
          <w:szCs w:val="24"/>
          <w:u w:val="single"/>
        </w:rPr>
        <w:fldChar w:fldCharType="separate"/>
      </w:r>
      <w:r w:rsidR="001D32BB">
        <w:rPr>
          <w:rFonts w:cs="Times New Roman"/>
          <w:noProof/>
          <w:szCs w:val="24"/>
          <w:u w:val="single"/>
          <w:lang w:val="en-US"/>
        </w:rPr>
        <w:instrText>93</w:instrText>
      </w:r>
      <w:r w:rsidR="00A03A9C" w:rsidRPr="00224E10">
        <w:rPr>
          <w:rFonts w:cs="Times New Roman"/>
          <w:szCs w:val="24"/>
          <w:u w:val="single"/>
        </w:rPr>
        <w:fldChar w:fldCharType="end"/>
      </w:r>
      <w:r w:rsidR="00A03A9C" w:rsidRPr="00224E10">
        <w:rPr>
          <w:rFonts w:cs="Times New Roman"/>
          <w:szCs w:val="24"/>
          <w:u w:val="single"/>
        </w:rPr>
        <w:instrText xml:space="preserve"> </w:instrText>
      </w:r>
      <w:r w:rsidR="00A03A9C" w:rsidRPr="00224E10">
        <w:rPr>
          <w:rFonts w:cs="Times New Roman"/>
          <w:szCs w:val="24"/>
          <w:u w:val="single"/>
          <w:lang w:val="en-US"/>
        </w:rPr>
        <w:instrText xml:space="preserve"> -6</w:instrText>
      </w:r>
      <w:r w:rsidR="00A03A9C" w:rsidRPr="00224E10">
        <w:rPr>
          <w:rFonts w:cs="Times New Roman"/>
          <w:szCs w:val="24"/>
          <w:u w:val="single"/>
        </w:rPr>
        <w:fldChar w:fldCharType="separate"/>
      </w:r>
      <w:r w:rsidR="001D32BB">
        <w:rPr>
          <w:rFonts w:cs="Times New Roman"/>
          <w:noProof/>
          <w:szCs w:val="24"/>
          <w:u w:val="single"/>
        </w:rPr>
        <w:t>87</w:t>
      </w:r>
      <w:r w:rsidR="00A03A9C" w:rsidRPr="00224E10">
        <w:rPr>
          <w:rFonts w:cs="Times New Roman"/>
          <w:szCs w:val="24"/>
          <w:u w:val="single"/>
        </w:rPr>
        <w:fldChar w:fldCharType="end"/>
      </w:r>
      <w:r w:rsidR="00803C01">
        <w:rPr>
          <w:rFonts w:cs="Times New Roman"/>
          <w:szCs w:val="24"/>
          <w:u w:val="single"/>
        </w:rPr>
        <w:fldChar w:fldCharType="begin"/>
      </w:r>
      <w:r w:rsidR="00803C01">
        <w:rPr>
          <w:rFonts w:cs="Times New Roman"/>
          <w:szCs w:val="24"/>
          <w:u w:val="single"/>
        </w:rPr>
        <w:instrText xml:space="preserve"> {={NUMPAGES}-1} </w:instrText>
      </w:r>
      <w:r w:rsidR="00803C01">
        <w:rPr>
          <w:rFonts w:cs="Times New Roman"/>
          <w:szCs w:val="24"/>
          <w:u w:val="single"/>
        </w:rPr>
        <w:fldChar w:fldCharType="end"/>
      </w:r>
    </w:p>
    <w:p w14:paraId="5C63A6D7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center"/>
        <w:textAlignment w:val="baseline"/>
        <w:rPr>
          <w:rFonts w:cs="Times New Roman"/>
          <w:szCs w:val="24"/>
        </w:rPr>
      </w:pPr>
    </w:p>
    <w:p w14:paraId="760473DF" w14:textId="77777777" w:rsidR="008E7219" w:rsidRPr="008E7219" w:rsidRDefault="008E7219" w:rsidP="008E7219">
      <w:pPr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rFonts w:cs="Times New Roman"/>
          <w:szCs w:val="24"/>
        </w:rPr>
      </w:pPr>
      <w:r w:rsidRPr="008E7219">
        <w:rPr>
          <w:rFonts w:cs="Times New Roman"/>
          <w:szCs w:val="24"/>
        </w:rPr>
        <w:t>СОГЛАСОВАНО</w:t>
      </w:r>
    </w:p>
    <w:tbl>
      <w:tblPr>
        <w:tblW w:w="9747" w:type="dxa"/>
        <w:tblLayout w:type="fixed"/>
        <w:tblLook w:val="0000" w:firstRow="0" w:lastRow="0" w:firstColumn="0" w:lastColumn="0" w:noHBand="0" w:noVBand="0"/>
      </w:tblPr>
      <w:tblGrid>
        <w:gridCol w:w="4928"/>
        <w:gridCol w:w="4819"/>
      </w:tblGrid>
      <w:tr w:rsidR="008E7219" w:rsidRPr="008E7219" w14:paraId="1B3167CE" w14:textId="77777777" w:rsidTr="008E7219">
        <w:tc>
          <w:tcPr>
            <w:tcW w:w="4928" w:type="dxa"/>
          </w:tcPr>
          <w:p w14:paraId="23DE3630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Нормоконтроль</w:t>
            </w:r>
          </w:p>
          <w:p w14:paraId="1ED192CD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______________________ / Молчанова С.И. /</w:t>
            </w:r>
          </w:p>
          <w:p w14:paraId="68F98143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«____»_______________________ 2017  г.</w:t>
            </w:r>
          </w:p>
        </w:tc>
        <w:tc>
          <w:tcPr>
            <w:tcW w:w="4819" w:type="dxa"/>
          </w:tcPr>
          <w:p w14:paraId="46E0C96C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Руководитель дипломного проектирования</w:t>
            </w:r>
          </w:p>
          <w:p w14:paraId="389C0528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_____________________ / Павлов В.Ю. /</w:t>
            </w:r>
          </w:p>
          <w:p w14:paraId="547EAFF7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«____»_______________________ 2017  г.</w:t>
            </w:r>
          </w:p>
        </w:tc>
      </w:tr>
      <w:tr w:rsidR="008E7219" w:rsidRPr="008E7219" w14:paraId="127BD46F" w14:textId="77777777" w:rsidTr="008E7219">
        <w:tc>
          <w:tcPr>
            <w:tcW w:w="4928" w:type="dxa"/>
          </w:tcPr>
          <w:p w14:paraId="516811D7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</w:p>
        </w:tc>
        <w:tc>
          <w:tcPr>
            <w:tcW w:w="4819" w:type="dxa"/>
          </w:tcPr>
          <w:p w14:paraId="2081544D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 xml:space="preserve">Задание принял к исполнению </w:t>
            </w:r>
          </w:p>
          <w:p w14:paraId="1C8BD6BB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студент группы 3ВТИ-2ДМ-052</w:t>
            </w:r>
          </w:p>
          <w:p w14:paraId="3BB985B9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______________________ / Нагорный А.А. /</w:t>
            </w:r>
          </w:p>
          <w:p w14:paraId="574BD01D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«____»_______________________ 2017 г.</w:t>
            </w:r>
          </w:p>
        </w:tc>
      </w:tr>
      <w:tr w:rsidR="008E7219" w:rsidRPr="008E7219" w14:paraId="02354435" w14:textId="77777777" w:rsidTr="008E7219">
        <w:tc>
          <w:tcPr>
            <w:tcW w:w="4928" w:type="dxa"/>
          </w:tcPr>
          <w:p w14:paraId="33916F61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</w:p>
        </w:tc>
        <w:tc>
          <w:tcPr>
            <w:tcW w:w="4819" w:type="dxa"/>
          </w:tcPr>
          <w:p w14:paraId="6D6AB9E5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Срок сдачи на кафедру законченной</w:t>
            </w:r>
          </w:p>
          <w:p w14:paraId="326A8858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выпускной работы магистра</w:t>
            </w:r>
          </w:p>
          <w:p w14:paraId="3BFD5F14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  <w:r w:rsidRPr="008E7219">
              <w:rPr>
                <w:rFonts w:cs="Times New Roman"/>
                <w:szCs w:val="24"/>
              </w:rPr>
              <w:t>«____»_______________________ 2017 г.</w:t>
            </w:r>
          </w:p>
        </w:tc>
      </w:tr>
      <w:tr w:rsidR="008E7219" w:rsidRPr="008E7219" w14:paraId="23564673" w14:textId="77777777" w:rsidTr="008E7219">
        <w:tc>
          <w:tcPr>
            <w:tcW w:w="4928" w:type="dxa"/>
          </w:tcPr>
          <w:p w14:paraId="508652BC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</w:p>
        </w:tc>
        <w:tc>
          <w:tcPr>
            <w:tcW w:w="4819" w:type="dxa"/>
          </w:tcPr>
          <w:p w14:paraId="4C20D9F4" w14:textId="77777777" w:rsidR="008E7219" w:rsidRPr="008E7219" w:rsidRDefault="008E7219" w:rsidP="008E7219">
            <w:pPr>
              <w:overflowPunct w:val="0"/>
              <w:autoSpaceDE w:val="0"/>
              <w:autoSpaceDN w:val="0"/>
              <w:adjustRightInd w:val="0"/>
              <w:spacing w:after="0" w:line="360" w:lineRule="auto"/>
              <w:jc w:val="both"/>
              <w:textAlignment w:val="baseline"/>
              <w:rPr>
                <w:rFonts w:cs="Times New Roman"/>
                <w:szCs w:val="24"/>
              </w:rPr>
            </w:pPr>
          </w:p>
        </w:tc>
      </w:tr>
    </w:tbl>
    <w:p w14:paraId="654EA3F2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14F46ADC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7FB43BA1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40609B28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552D172F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3DDF551E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3BD14115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65BA8CA8" w14:textId="77777777" w:rsidR="008E7219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Fonts w:cs="Times New Roman"/>
          <w:szCs w:val="24"/>
        </w:rPr>
      </w:pPr>
    </w:p>
    <w:p w14:paraId="5853091C" w14:textId="40B2F48E" w:rsidR="00D11B77" w:rsidRDefault="008E7219" w:rsidP="008E7219">
      <w:pPr>
        <w:overflowPunct w:val="0"/>
        <w:autoSpaceDE w:val="0"/>
        <w:autoSpaceDN w:val="0"/>
        <w:adjustRightInd w:val="0"/>
        <w:spacing w:after="0" w:line="240" w:lineRule="auto"/>
        <w:jc w:val="center"/>
        <w:textAlignment w:val="baseline"/>
        <w:rPr>
          <w:rStyle w:val="FontStyle35"/>
          <w:rFonts w:cs="Times New Roman"/>
          <w:bCs/>
          <w:sz w:val="20"/>
          <w:szCs w:val="20"/>
        </w:rPr>
      </w:pPr>
      <w:r w:rsidRPr="008E7219">
        <w:rPr>
          <w:rFonts w:cs="Times New Roman"/>
          <w:szCs w:val="24"/>
        </w:rPr>
        <w:t>201</w:t>
      </w:r>
      <w:r w:rsidRPr="0086726E">
        <w:rPr>
          <w:rFonts w:cs="Times New Roman"/>
          <w:szCs w:val="24"/>
        </w:rPr>
        <w:t>7</w:t>
      </w:r>
      <w:r w:rsidRPr="008E7219">
        <w:rPr>
          <w:rFonts w:cs="Times New Roman"/>
          <w:szCs w:val="24"/>
        </w:rPr>
        <w:t> г.</w:t>
      </w:r>
      <w:r w:rsidRPr="008E7219">
        <w:rPr>
          <w:rFonts w:cs="Times New Roman"/>
          <w:szCs w:val="24"/>
        </w:rPr>
        <w:br w:type="page"/>
      </w:r>
    </w:p>
    <w:p w14:paraId="3372FFDF" w14:textId="77777777" w:rsidR="0029093B" w:rsidRDefault="0029093B" w:rsidP="00CF4ABE">
      <w:pPr>
        <w:pStyle w:val="14"/>
        <w:spacing w:line="480" w:lineRule="auto"/>
        <w:rPr>
          <w:b/>
          <w:sz w:val="32"/>
          <w:szCs w:val="32"/>
        </w:rPr>
        <w:sectPr w:rsidR="0029093B" w:rsidSect="006C1891">
          <w:pgSz w:w="11920" w:h="16840"/>
          <w:pgMar w:top="426" w:right="863" w:bottom="426" w:left="1134" w:header="426" w:footer="105" w:gutter="0"/>
          <w:cols w:space="720"/>
          <w:noEndnote/>
          <w:docGrid w:linePitch="299"/>
        </w:sectPr>
      </w:pPr>
    </w:p>
    <w:p w14:paraId="426F6B8D" w14:textId="3D9FB86D" w:rsidR="00D11B77" w:rsidRPr="00CF4ABE" w:rsidRDefault="00D11B77" w:rsidP="00CF4ABE">
      <w:pPr>
        <w:pStyle w:val="14"/>
        <w:spacing w:line="480" w:lineRule="auto"/>
        <w:rPr>
          <w:b/>
          <w:sz w:val="32"/>
          <w:szCs w:val="32"/>
        </w:rPr>
      </w:pPr>
      <w:r w:rsidRPr="00CF4ABE">
        <w:rPr>
          <w:b/>
          <w:sz w:val="32"/>
          <w:szCs w:val="32"/>
        </w:rPr>
        <w:lastRenderedPageBreak/>
        <w:t>Аннотация</w:t>
      </w:r>
    </w:p>
    <w:p w14:paraId="477DD198" w14:textId="46B19613" w:rsidR="00D11B77" w:rsidRPr="00CF4ABE" w:rsidRDefault="00D11B77" w:rsidP="00CF4ABE">
      <w:pPr>
        <w:pStyle w:val="14"/>
      </w:pPr>
      <w:r w:rsidRPr="00CF4ABE">
        <w:t xml:space="preserve">Web-сервис “Coordinate” был разработан автором данной работы в ходе выпускной квалификационной работы бакалавра от 2015 года. Web-сервис “Coordinate” позволяет производить мониторинг транспорта, снаряженным специальной программно-аппаратной частью системы: трекером, представляющее собой устройство под управлением ОС Android с установленном специальным ПО, отвечающее за сбор GPS координат и отправкой их на сервере. </w:t>
      </w:r>
      <w:r w:rsidR="00DC6DAB">
        <w:rPr>
          <w:lang w:val="en-US"/>
        </w:rPr>
        <w:t>Web</w:t>
      </w:r>
      <w:r w:rsidR="00DC6DAB" w:rsidRPr="00845C12">
        <w:t>-</w:t>
      </w:r>
      <w:r w:rsidR="00DC6DAB">
        <w:t xml:space="preserve">сервис предназначен для </w:t>
      </w:r>
      <w:r w:rsidR="000B4E3A">
        <w:t>хранения</w:t>
      </w:r>
      <w:r w:rsidR="00DC6DAB">
        <w:t xml:space="preserve"> информации о передвижении личного транспорта пользователей, вычислении статистических и аналитических данных и предоставления доступа к ним.</w:t>
      </w:r>
    </w:p>
    <w:p w14:paraId="40DE9819" w14:textId="42E5DD92" w:rsidR="00D11B77" w:rsidRPr="00CF4ABE" w:rsidRDefault="00D11B77" w:rsidP="00CF4ABE">
      <w:pPr>
        <w:pStyle w:val="14"/>
      </w:pPr>
      <w:r w:rsidRPr="00CF4ABE">
        <w:t xml:space="preserve">Сервис окончательно введен в эксплуатацию в 2015 году. За период эксплуатации был выявлен ряд проблем, анализ и решение которых послужили </w:t>
      </w:r>
      <w:r w:rsidR="00CF4ABE" w:rsidRPr="00CF4ABE">
        <w:t>основанием</w:t>
      </w:r>
      <w:r w:rsidRPr="00CF4ABE">
        <w:t xml:space="preserve"> данной выпускной квалификационной работы.</w:t>
      </w:r>
    </w:p>
    <w:p w14:paraId="367DD5CB" w14:textId="77777777" w:rsidR="00D11B77" w:rsidRDefault="00D11B77" w:rsidP="00D11B77">
      <w:pPr>
        <w:tabs>
          <w:tab w:val="left" w:pos="7425"/>
        </w:tabs>
      </w:pPr>
      <w:r>
        <w:tab/>
      </w:r>
    </w:p>
    <w:p w14:paraId="2F9D5109" w14:textId="17F2B156" w:rsidR="00213168" w:rsidRPr="00CF4ABE" w:rsidRDefault="00D11B77" w:rsidP="00CF4ABE">
      <w:r>
        <w:br w:type="page"/>
      </w:r>
    </w:p>
    <w:p w14:paraId="632FE5B9" w14:textId="77777777" w:rsidR="007D60BE" w:rsidRDefault="007D60BE" w:rsidP="00D633C8">
      <w:pPr>
        <w:rPr>
          <w:rFonts w:cs="Times New Roman"/>
          <w:sz w:val="20"/>
          <w:szCs w:val="20"/>
        </w:rPr>
        <w:sectPr w:rsidR="007D60BE" w:rsidSect="0015492F">
          <w:headerReference w:type="default" r:id="rId10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sdt>
      <w:sdtPr>
        <w:rPr>
          <w:rFonts w:ascii="Times New Roman" w:eastAsia="Times New Roman" w:hAnsi="Times New Roman" w:cs="Times New Roman"/>
          <w:b/>
          <w:color w:val="auto"/>
          <w:sz w:val="24"/>
          <w:szCs w:val="22"/>
        </w:rPr>
        <w:id w:val="-1210191655"/>
        <w:docPartObj>
          <w:docPartGallery w:val="Table of Contents"/>
          <w:docPartUnique/>
        </w:docPartObj>
      </w:sdtPr>
      <w:sdtEndPr>
        <w:rPr>
          <w:rFonts w:cs="Calibri"/>
          <w:b w:val="0"/>
          <w:bCs/>
        </w:rPr>
      </w:sdtEndPr>
      <w:sdtContent>
        <w:p w14:paraId="7E686302" w14:textId="3CAF790A" w:rsidR="007D60BE" w:rsidRPr="00D11B77" w:rsidRDefault="00CF4ABE" w:rsidP="00D11B77">
          <w:pPr>
            <w:pStyle w:val="ae"/>
            <w:numPr>
              <w:ilvl w:val="0"/>
              <w:numId w:val="0"/>
            </w:numPr>
            <w:spacing w:line="360" w:lineRule="auto"/>
            <w:rPr>
              <w:rFonts w:ascii="Times New Roman" w:hAnsi="Times New Roman" w:cs="Times New Roman"/>
              <w:b/>
              <w:sz w:val="40"/>
              <w:szCs w:val="40"/>
            </w:rPr>
          </w:pPr>
          <w:r>
            <w:rPr>
              <w:rFonts w:ascii="Times New Roman" w:hAnsi="Times New Roman" w:cs="Times New Roman"/>
              <w:b/>
              <w:sz w:val="40"/>
              <w:szCs w:val="40"/>
            </w:rPr>
            <w:t>Оглавление</w:t>
          </w:r>
        </w:p>
        <w:p w14:paraId="6670FA62" w14:textId="77777777" w:rsidR="00487338" w:rsidRDefault="007D60BE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5121258" w:history="1">
            <w:r w:rsidR="00487338" w:rsidRPr="00A96CD1">
              <w:rPr>
                <w:rStyle w:val="af"/>
                <w:noProof/>
              </w:rPr>
              <w:t>1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Введение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58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4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17425C6B" w14:textId="77777777" w:rsidR="00487338" w:rsidRDefault="001D32BB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59" w:history="1">
            <w:r w:rsidR="00487338" w:rsidRPr="00A96CD1">
              <w:rPr>
                <w:rStyle w:val="af"/>
                <w:noProof/>
              </w:rPr>
              <w:t>2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Постановка задач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59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4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67E02E0A" w14:textId="77777777" w:rsidR="00487338" w:rsidRDefault="001D32BB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60" w:history="1">
            <w:r w:rsidR="00487338" w:rsidRPr="00A96CD1">
              <w:rPr>
                <w:rStyle w:val="af"/>
                <w:noProof/>
              </w:rPr>
              <w:t>3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Описание системы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60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5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1E53262D" w14:textId="77777777" w:rsidR="00487338" w:rsidRDefault="001D32BB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61" w:history="1">
            <w:r w:rsidR="00487338" w:rsidRPr="00A96CD1">
              <w:rPr>
                <w:rStyle w:val="af"/>
                <w:noProof/>
              </w:rPr>
              <w:t>3.1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Описание объектов исследования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61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5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76EC5F71" w14:textId="77777777" w:rsidR="00487338" w:rsidRDefault="001D32BB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62" w:history="1">
            <w:r w:rsidR="00487338" w:rsidRPr="00A96CD1">
              <w:rPr>
                <w:rStyle w:val="af"/>
                <w:noProof/>
              </w:rPr>
              <w:t>3.2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Опрос респондентов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62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6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65165CBF" w14:textId="77777777" w:rsidR="00487338" w:rsidRDefault="001D32BB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63" w:history="1">
            <w:r w:rsidR="00487338" w:rsidRPr="00A96CD1">
              <w:rPr>
                <w:rStyle w:val="af"/>
                <w:noProof/>
              </w:rPr>
              <w:t>3.3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Анализ востребованности системы.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63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10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25F0FE67" w14:textId="77777777" w:rsidR="00487338" w:rsidRDefault="001D32BB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64" w:history="1">
            <w:r w:rsidR="00487338" w:rsidRPr="00A96CD1">
              <w:rPr>
                <w:rStyle w:val="af"/>
                <w:noProof/>
              </w:rPr>
              <w:t>3.4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Основные технологии построения систем мониторинга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64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12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295C884A" w14:textId="77777777" w:rsidR="00487338" w:rsidRDefault="001D32BB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65" w:history="1">
            <w:r w:rsidR="00487338" w:rsidRPr="00A96CD1">
              <w:rPr>
                <w:rStyle w:val="af"/>
                <w:noProof/>
              </w:rPr>
              <w:t>3.5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Описание существующей системы “Coordinate"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65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13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5DE554AD" w14:textId="77777777" w:rsidR="00487338" w:rsidRDefault="001D32BB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66" w:history="1">
            <w:r w:rsidR="00487338" w:rsidRPr="00A96CD1">
              <w:rPr>
                <w:rStyle w:val="af"/>
                <w:noProof/>
              </w:rPr>
              <w:t>4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Анализ и модернизация системы “Coordinate”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66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16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41EE49DD" w14:textId="77777777" w:rsidR="00487338" w:rsidRDefault="001D32BB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67" w:history="1">
            <w:r w:rsidR="00487338" w:rsidRPr="00A96CD1">
              <w:rPr>
                <w:rStyle w:val="af"/>
                <w:noProof/>
              </w:rPr>
              <w:t>4.1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Методология исследования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67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16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6D947508" w14:textId="77777777" w:rsidR="00487338" w:rsidRDefault="001D32BB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68" w:history="1">
            <w:r w:rsidR="00487338" w:rsidRPr="00A96CD1">
              <w:rPr>
                <w:rStyle w:val="af"/>
                <w:noProof/>
              </w:rPr>
              <w:t>4.2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Анализ и модернизация метода хранения геоданных в системе “Coordinate”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68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17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735A9443" w14:textId="77777777" w:rsidR="00487338" w:rsidRDefault="001D32BB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69" w:history="1">
            <w:r w:rsidR="00487338" w:rsidRPr="00A96CD1">
              <w:rPr>
                <w:rStyle w:val="af"/>
                <w:noProof/>
              </w:rPr>
              <w:t>4.3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Анализ и модернизация метода обработки геоданных в системе “Coordinate”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69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31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74F6BEF4" w14:textId="77777777" w:rsidR="00487338" w:rsidRDefault="001D32BB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70" w:history="1">
            <w:r w:rsidR="00487338" w:rsidRPr="00A96CD1">
              <w:rPr>
                <w:rStyle w:val="af"/>
                <w:noProof/>
              </w:rPr>
              <w:t>4.4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Анализ и модернизация метода сбора геоданных в системе “Coordinate”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70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40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39089725" w14:textId="77777777" w:rsidR="00487338" w:rsidRDefault="001D32BB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71" w:history="1">
            <w:r w:rsidR="00487338" w:rsidRPr="00A96CD1">
              <w:rPr>
                <w:rStyle w:val="af"/>
                <w:noProof/>
              </w:rPr>
              <w:t>5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Заключительная часть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71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47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199B2DB3" w14:textId="77777777" w:rsidR="00487338" w:rsidRDefault="001D32BB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72" w:history="1">
            <w:r w:rsidR="00487338" w:rsidRPr="00A96CD1">
              <w:rPr>
                <w:rStyle w:val="af"/>
                <w:noProof/>
              </w:rPr>
              <w:t>5.1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Результаты исследования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72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47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7134FBE6" w14:textId="77777777" w:rsidR="00487338" w:rsidRDefault="001D32BB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73" w:history="1">
            <w:r w:rsidR="00487338" w:rsidRPr="00A96CD1">
              <w:rPr>
                <w:rStyle w:val="af"/>
                <w:noProof/>
              </w:rPr>
              <w:t>5.2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Заключение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73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49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18B09886" w14:textId="77777777" w:rsidR="00487338" w:rsidRDefault="001D32BB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74" w:history="1">
            <w:r w:rsidR="00487338" w:rsidRPr="00A96CD1">
              <w:rPr>
                <w:rStyle w:val="af"/>
                <w:noProof/>
              </w:rPr>
              <w:t>6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Список сокращений и условных обозначений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74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51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49D80ACC" w14:textId="77777777" w:rsidR="00487338" w:rsidRDefault="001D32BB">
          <w:pPr>
            <w:pStyle w:val="12"/>
            <w:tabs>
              <w:tab w:val="left" w:pos="440"/>
            </w:tabs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75" w:history="1">
            <w:r w:rsidR="00487338" w:rsidRPr="00A96CD1">
              <w:rPr>
                <w:rStyle w:val="af"/>
                <w:noProof/>
              </w:rPr>
              <w:t>7</w:t>
            </w:r>
            <w:r w:rsidR="00487338">
              <w:rPr>
                <w:rFonts w:asciiTheme="minorHAnsi" w:eastAsiaTheme="minorEastAsia" w:hAnsiTheme="minorHAnsi" w:cstheme="minorBidi"/>
                <w:noProof/>
                <w:sz w:val="22"/>
              </w:rPr>
              <w:tab/>
            </w:r>
            <w:r w:rsidR="00487338" w:rsidRPr="00A96CD1">
              <w:rPr>
                <w:rStyle w:val="af"/>
                <w:noProof/>
              </w:rPr>
              <w:t>Список литературы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75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52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0022FDD8" w14:textId="77777777" w:rsidR="00487338" w:rsidRDefault="001D32BB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76" w:history="1">
            <w:r w:rsidR="00487338" w:rsidRPr="00A96CD1">
              <w:rPr>
                <w:rStyle w:val="af"/>
                <w:noProof/>
              </w:rPr>
              <w:t>Приложение А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76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53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5970F0C1" w14:textId="77777777" w:rsidR="00487338" w:rsidRDefault="001D32BB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77" w:history="1">
            <w:r w:rsidR="00487338" w:rsidRPr="00A96CD1">
              <w:rPr>
                <w:rStyle w:val="af"/>
                <w:noProof/>
              </w:rPr>
              <w:t>Приложение Б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77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59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5CD0F92D" w14:textId="77777777" w:rsidR="00487338" w:rsidRDefault="001D32BB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78" w:history="1">
            <w:r w:rsidR="00487338" w:rsidRPr="00A96CD1">
              <w:rPr>
                <w:rStyle w:val="af"/>
                <w:noProof/>
              </w:rPr>
              <w:t>Приложение В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78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68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57F40C23" w14:textId="77777777" w:rsidR="00487338" w:rsidRDefault="001D32BB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79" w:history="1">
            <w:r w:rsidR="00487338" w:rsidRPr="00A96CD1">
              <w:rPr>
                <w:rStyle w:val="af"/>
                <w:noProof/>
              </w:rPr>
              <w:t>Приложение Г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79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69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48827DEB" w14:textId="77777777" w:rsidR="00487338" w:rsidRDefault="001D32BB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80" w:history="1">
            <w:r w:rsidR="00487338" w:rsidRPr="00A96CD1">
              <w:rPr>
                <w:rStyle w:val="af"/>
                <w:noProof/>
              </w:rPr>
              <w:t>Приложение Д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80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72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51258D17" w14:textId="77777777" w:rsidR="00487338" w:rsidRDefault="001D32BB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81" w:history="1">
            <w:r w:rsidR="00487338" w:rsidRPr="00A96CD1">
              <w:rPr>
                <w:rStyle w:val="af"/>
                <w:noProof/>
              </w:rPr>
              <w:t>Приложение Е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81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75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28A29AB3" w14:textId="77777777" w:rsidR="00487338" w:rsidRDefault="001D32BB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82" w:history="1">
            <w:r w:rsidR="00487338" w:rsidRPr="00A96CD1">
              <w:rPr>
                <w:rStyle w:val="af"/>
                <w:noProof/>
              </w:rPr>
              <w:t>Приложение Ж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82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79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01159BB9" w14:textId="77777777" w:rsidR="00487338" w:rsidRDefault="001D32BB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</w:rPr>
          </w:pPr>
          <w:hyperlink w:anchor="_Toc485121283" w:history="1">
            <w:r w:rsidR="00487338" w:rsidRPr="00A96CD1">
              <w:rPr>
                <w:rStyle w:val="af"/>
                <w:noProof/>
              </w:rPr>
              <w:t>Приложение З</w:t>
            </w:r>
            <w:r w:rsidR="00487338">
              <w:rPr>
                <w:noProof/>
                <w:webHidden/>
              </w:rPr>
              <w:tab/>
            </w:r>
            <w:r w:rsidR="00487338">
              <w:rPr>
                <w:noProof/>
                <w:webHidden/>
              </w:rPr>
              <w:fldChar w:fldCharType="begin"/>
            </w:r>
            <w:r w:rsidR="00487338">
              <w:rPr>
                <w:noProof/>
                <w:webHidden/>
              </w:rPr>
              <w:instrText xml:space="preserve"> PAGEREF _Toc485121283 \h </w:instrText>
            </w:r>
            <w:r w:rsidR="00487338">
              <w:rPr>
                <w:noProof/>
                <w:webHidden/>
              </w:rPr>
            </w:r>
            <w:r w:rsidR="00487338">
              <w:rPr>
                <w:noProof/>
                <w:webHidden/>
              </w:rPr>
              <w:fldChar w:fldCharType="separate"/>
            </w:r>
            <w:r w:rsidR="00487338">
              <w:rPr>
                <w:noProof/>
                <w:webHidden/>
              </w:rPr>
              <w:t>80</w:t>
            </w:r>
            <w:r w:rsidR="00487338">
              <w:rPr>
                <w:noProof/>
                <w:webHidden/>
              </w:rPr>
              <w:fldChar w:fldCharType="end"/>
            </w:r>
          </w:hyperlink>
        </w:p>
        <w:p w14:paraId="6AABBE26" w14:textId="77777777" w:rsidR="007D60BE" w:rsidRDefault="007D60BE" w:rsidP="007D60BE">
          <w:pPr>
            <w:rPr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59AAB8E8" w14:textId="77777777" w:rsidR="007D60BE" w:rsidRPr="00CB5FF6" w:rsidRDefault="007D60BE" w:rsidP="007D60BE">
      <w:pPr>
        <w:tabs>
          <w:tab w:val="left" w:pos="3120"/>
          <w:tab w:val="left" w:pos="3165"/>
          <w:tab w:val="left" w:pos="6237"/>
        </w:tabs>
        <w:spacing w:after="120" w:line="240" w:lineRule="auto"/>
        <w:rPr>
          <w:rFonts w:cs="Times New Roman"/>
          <w:sz w:val="18"/>
          <w:szCs w:val="18"/>
        </w:rPr>
      </w:pPr>
    </w:p>
    <w:p w14:paraId="058474DA" w14:textId="77777777" w:rsidR="00640E1B" w:rsidRPr="00CB5FF6" w:rsidRDefault="00640E1B" w:rsidP="00B322F1">
      <w:pPr>
        <w:tabs>
          <w:tab w:val="left" w:pos="6237"/>
        </w:tabs>
        <w:spacing w:after="120" w:line="240" w:lineRule="auto"/>
        <w:jc w:val="right"/>
        <w:rPr>
          <w:rFonts w:cs="Times New Roman"/>
          <w:sz w:val="18"/>
          <w:szCs w:val="18"/>
        </w:rPr>
      </w:pPr>
    </w:p>
    <w:p w14:paraId="45837722" w14:textId="77777777" w:rsidR="007D60BE" w:rsidRDefault="007D60BE">
      <w:r>
        <w:br w:type="page"/>
      </w:r>
    </w:p>
    <w:p w14:paraId="05876EC3" w14:textId="7B4BC23E" w:rsidR="007D60BE" w:rsidRPr="00F72210" w:rsidRDefault="007D60BE" w:rsidP="00DF2331">
      <w:pPr>
        <w:pStyle w:val="1"/>
      </w:pPr>
      <w:bookmarkStart w:id="0" w:name="_Toc475630072"/>
      <w:bookmarkStart w:id="1" w:name="_Toc485121258"/>
      <w:r w:rsidRPr="00F72210">
        <w:lastRenderedPageBreak/>
        <w:t>Введение</w:t>
      </w:r>
      <w:bookmarkEnd w:id="0"/>
      <w:bookmarkEnd w:id="1"/>
    </w:p>
    <w:p w14:paraId="1903A24C" w14:textId="77777777" w:rsidR="007D60BE" w:rsidRDefault="007D60BE" w:rsidP="00B672C5">
      <w:pPr>
        <w:pStyle w:val="14"/>
      </w:pPr>
      <w:r>
        <w:t>Наиболее важной проблемой сервиса оказалось быстродействие системы в целом.  Несмотря на ограниченное число пользователей, за год использования накопился большой объем данных, обработка которых стала причиной дополнительной нагрузки на сервер, что привело к увеличению времени выполнения запросов, возникновении ошибок системы и даже, потери данных. Решения, найденные в ходе ВКР и представленные в данном отчете позволяют увеличить как быстродействие системы в целом, так и отдельных компонентов.</w:t>
      </w:r>
    </w:p>
    <w:p w14:paraId="3B75FEA6" w14:textId="77777777" w:rsidR="007D60BE" w:rsidRDefault="007D60BE" w:rsidP="00B672C5">
      <w:pPr>
        <w:pStyle w:val="14"/>
      </w:pPr>
      <w:r>
        <w:t>Еще одной важной проблемой стал рост данных, при постоянных характеристиках серверных компонент. Серверу необходимо произвести масштабирование, расчет которого проведен в данной работе.</w:t>
      </w:r>
    </w:p>
    <w:p w14:paraId="38B6F342" w14:textId="12D009C1" w:rsidR="007D60BE" w:rsidRDefault="007D60BE" w:rsidP="00B672C5">
      <w:pPr>
        <w:pStyle w:val="14"/>
      </w:pPr>
      <w:r>
        <w:t>Кроме того, в работе сервиса были выявлены некоторые архитектурные ошибки, исправление которых способно повысить быстродействие и надежность системы. В работе был приведен анализ таких возможных улучшений</w:t>
      </w:r>
      <w:r w:rsidR="00D80ED1">
        <w:t>.</w:t>
      </w:r>
    </w:p>
    <w:p w14:paraId="5D9EF35B" w14:textId="372EAC73" w:rsidR="007D60BE" w:rsidRDefault="00D80ED1" w:rsidP="00B672C5">
      <w:pPr>
        <w:pStyle w:val="14"/>
      </w:pPr>
      <w:r>
        <w:t xml:space="preserve">Модернизация улучшение системы является актуальной задачей, способной повысить спрос на систему, экономические показатели и обеспечить более высокий уровень безопасности и оптимизации личных </w:t>
      </w:r>
      <w:r w:rsidR="000D0068">
        <w:t>данных пользователей.</w:t>
      </w:r>
    </w:p>
    <w:p w14:paraId="149A9B5C" w14:textId="0A46DB43" w:rsidR="00DF2331" w:rsidRDefault="00DF2331" w:rsidP="00DF2331">
      <w:pPr>
        <w:pStyle w:val="1"/>
      </w:pPr>
      <w:bookmarkStart w:id="2" w:name="_Toc485121259"/>
      <w:r>
        <w:t>Постановка задач</w:t>
      </w:r>
      <w:bookmarkEnd w:id="2"/>
    </w:p>
    <w:p w14:paraId="50FCC153" w14:textId="03F209CA" w:rsidR="0024749A" w:rsidRDefault="0024749A" w:rsidP="00B672C5">
      <w:pPr>
        <w:pStyle w:val="14"/>
      </w:pPr>
      <w:r>
        <w:t xml:space="preserve">Целью данной работы является </w:t>
      </w:r>
      <w:r w:rsidR="00FE4F82">
        <w:t>исследование</w:t>
      </w:r>
      <w:r>
        <w:t xml:space="preserve"> существующей системы мониторинг</w:t>
      </w:r>
      <w:r w:rsidR="00FE4F82">
        <w:t>а транспорта, с ее последующей модернизацией. Необходимо провести исследование объектов системы, содержащие наиболее критичные проблемы, скопившиеся за годы функционирования системы, и найти способы их решения, или обосновать, почему эти решения невозможны.</w:t>
      </w:r>
    </w:p>
    <w:p w14:paraId="776E4E1D" w14:textId="77777777" w:rsidR="00FE4F82" w:rsidRDefault="0024749A" w:rsidP="00B672C5">
      <w:pPr>
        <w:pStyle w:val="14"/>
      </w:pPr>
      <w:r>
        <w:t xml:space="preserve">Пользовательское ПО должно предоставлять санкционированный доступ к пользовательским данным, вне зависимости от платформы и рабочего окружения пользователя (должна быть обеспечена кроссплатформенность). Сервис в целом </w:t>
      </w:r>
      <w:r>
        <w:lastRenderedPageBreak/>
        <w:t>должен обеспечивать надежную и бесперебойную работу в круглосуточном режиме.</w:t>
      </w:r>
    </w:p>
    <w:p w14:paraId="6BE24CF4" w14:textId="14FB28F6" w:rsidR="00FE4F82" w:rsidRDefault="00FE4F82" w:rsidP="00B672C5">
      <w:pPr>
        <w:pStyle w:val="14"/>
      </w:pPr>
      <w:r>
        <w:t xml:space="preserve">Кроме того, необходимо уделить внимание аспектам безопасности конфиденциальных данных пользователей, соответствию правовым положениям по хранению персональных данных, а также экономической рентабельности данных. </w:t>
      </w:r>
    </w:p>
    <w:p w14:paraId="0E92F343" w14:textId="5DB7B687" w:rsidR="0024749A" w:rsidRDefault="0024749A" w:rsidP="00B672C5">
      <w:pPr>
        <w:pStyle w:val="14"/>
      </w:pPr>
      <w:r>
        <w:t xml:space="preserve"> Для достижения этих целей был выделен ряд задач:</w:t>
      </w:r>
    </w:p>
    <w:p w14:paraId="7C5564BF" w14:textId="17315459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 xml:space="preserve">анализ существующих решений, используемых в сервисе </w:t>
      </w:r>
      <w:r w:rsidRPr="0024749A">
        <w:t>“</w:t>
      </w:r>
      <w:r>
        <w:rPr>
          <w:lang w:val="en-US"/>
        </w:rPr>
        <w:t>Coordinate</w:t>
      </w:r>
      <w:r w:rsidRPr="0024749A">
        <w:t>”;</w:t>
      </w:r>
    </w:p>
    <w:p w14:paraId="5711D37E" w14:textId="20B6D5BE" w:rsidR="0024749A" w:rsidRP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аналогичных продуктов</w:t>
      </w:r>
      <w:r>
        <w:rPr>
          <w:lang w:val="en-US"/>
        </w:rPr>
        <w:t>;</w:t>
      </w:r>
    </w:p>
    <w:p w14:paraId="1DA96A62" w14:textId="1F3A1E6A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структурной модели сервиса;</w:t>
      </w:r>
    </w:p>
    <w:p w14:paraId="30482077" w14:textId="0DCA6651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трекера;</w:t>
      </w:r>
    </w:p>
    <w:p w14:paraId="09830705" w14:textId="7D9BCA50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БД;</w:t>
      </w:r>
    </w:p>
    <w:p w14:paraId="68DB4F54" w14:textId="7FB9E1A4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 для сервера;</w:t>
      </w:r>
    </w:p>
    <w:p w14:paraId="2DC8DFA4" w14:textId="5F96F4DF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анализ и модернизация пользовательского интерфейса;</w:t>
      </w:r>
    </w:p>
    <w:p w14:paraId="3D3CF6DD" w14:textId="41775208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проработка вопросов безопасности;</w:t>
      </w:r>
    </w:p>
    <w:p w14:paraId="23410637" w14:textId="0E38566C" w:rsidR="0024749A" w:rsidRDefault="0024749A" w:rsidP="00F708CC">
      <w:pPr>
        <w:pStyle w:val="14"/>
        <w:numPr>
          <w:ilvl w:val="0"/>
          <w:numId w:val="3"/>
        </w:numPr>
        <w:ind w:left="0" w:firstLine="851"/>
      </w:pPr>
      <w:r>
        <w:t>тестирование;</w:t>
      </w:r>
    </w:p>
    <w:p w14:paraId="7883B15E" w14:textId="10982D9F" w:rsidR="00DF2331" w:rsidRDefault="0024749A" w:rsidP="00F708CC">
      <w:pPr>
        <w:pStyle w:val="14"/>
        <w:numPr>
          <w:ilvl w:val="0"/>
          <w:numId w:val="3"/>
        </w:numPr>
        <w:ind w:left="0" w:firstLine="851"/>
      </w:pPr>
      <w:r>
        <w:t>документирование.</w:t>
      </w:r>
    </w:p>
    <w:p w14:paraId="6F385A82" w14:textId="5FF514B3" w:rsidR="00DF2331" w:rsidRPr="00DF2331" w:rsidRDefault="00DF2331" w:rsidP="00265567">
      <w:pPr>
        <w:pStyle w:val="1"/>
      </w:pPr>
      <w:bookmarkStart w:id="3" w:name="_Toc485121260"/>
      <w:r>
        <w:t>Описание системы</w:t>
      </w:r>
      <w:bookmarkEnd w:id="3"/>
    </w:p>
    <w:p w14:paraId="5C19B6B5" w14:textId="20F08B91" w:rsidR="009B238B" w:rsidRPr="00845C12" w:rsidRDefault="009B238B" w:rsidP="00265567">
      <w:pPr>
        <w:pStyle w:val="2"/>
      </w:pPr>
      <w:bookmarkStart w:id="4" w:name="_Toc485121261"/>
      <w:r w:rsidRPr="00845C12">
        <w:t>Описание объектов исследования</w:t>
      </w:r>
      <w:bookmarkEnd w:id="4"/>
    </w:p>
    <w:p w14:paraId="2AAEE76E" w14:textId="111A060D" w:rsidR="00680DCB" w:rsidRDefault="009B238B" w:rsidP="00B672C5">
      <w:pPr>
        <w:pStyle w:val="14"/>
      </w:pPr>
      <w:r>
        <w:t xml:space="preserve">Объектами данной выпускной работы служат как сама </w:t>
      </w:r>
      <w:r w:rsidR="00326F5F">
        <w:t>информационная система</w:t>
      </w:r>
      <w:r>
        <w:t xml:space="preserve"> </w:t>
      </w:r>
      <w:r w:rsidRPr="009B238B">
        <w:t>“</w:t>
      </w:r>
      <w:r>
        <w:rPr>
          <w:lang w:val="en-US"/>
        </w:rPr>
        <w:t>Coordinate</w:t>
      </w:r>
      <w:r w:rsidRPr="009B238B">
        <w:t>”</w:t>
      </w:r>
      <w:r>
        <w:t>, так и ее основные компоненты</w:t>
      </w:r>
      <w:r w:rsidRPr="009B238B">
        <w:t xml:space="preserve">: </w:t>
      </w:r>
      <w:r>
        <w:t xml:space="preserve">СУБД, серверная часть, мобильное приложение-трекер, </w:t>
      </w:r>
      <w:r>
        <w:rPr>
          <w:lang w:val="en-US"/>
        </w:rPr>
        <w:t>WEB</w:t>
      </w:r>
      <w:r>
        <w:t>-сайт для отображения данных конечному пользова</w:t>
      </w:r>
      <w:r>
        <w:lastRenderedPageBreak/>
        <w:t>телю.</w:t>
      </w:r>
      <w:r w:rsidR="00C10AA7">
        <w:t xml:space="preserve"> </w:t>
      </w:r>
      <w:r w:rsidR="00326F5F">
        <w:t xml:space="preserve">В данном контексте, под информационной системой </w:t>
      </w:r>
      <w:r w:rsidR="00326F5F" w:rsidRPr="00326F5F">
        <w:t>“</w:t>
      </w:r>
      <w:r w:rsidR="00326F5F">
        <w:rPr>
          <w:lang w:val="en-US"/>
        </w:rPr>
        <w:t>Coordinate</w:t>
      </w:r>
      <w:r w:rsidR="00326F5F" w:rsidRPr="00326F5F">
        <w:t>”</w:t>
      </w:r>
      <w:r w:rsidR="00326F5F">
        <w:t xml:space="preserve"> подразумевается совокупность всех ее компонент и коммутирующих узлов, соединяющих эти компоненты.</w:t>
      </w:r>
    </w:p>
    <w:p w14:paraId="43642456" w14:textId="77777777" w:rsidR="00DB011E" w:rsidRDefault="00326F5F" w:rsidP="00B672C5">
      <w:pPr>
        <w:pStyle w:val="14"/>
      </w:pPr>
      <w:r>
        <w:t>Субъектами данной работы является ее автор, в качестве проектировщика, аналитика и разработч</w:t>
      </w:r>
      <w:r w:rsidR="00C10AA7">
        <w:t xml:space="preserve">ика, а </w:t>
      </w:r>
      <w:r w:rsidR="00DB011E">
        <w:t>также</w:t>
      </w:r>
      <w:r w:rsidR="00C10AA7">
        <w:t xml:space="preserve"> потенциальные пользователи, использующие</w:t>
      </w:r>
      <w:r>
        <w:t xml:space="preserve"> ИС </w:t>
      </w:r>
      <w:r w:rsidRPr="00326F5F">
        <w:t>“</w:t>
      </w:r>
      <w:r>
        <w:rPr>
          <w:lang w:val="en-US"/>
        </w:rPr>
        <w:t>Coordinate</w:t>
      </w:r>
      <w:r w:rsidRPr="00326F5F">
        <w:t>”</w:t>
      </w:r>
      <w:r w:rsidR="00C10AA7">
        <w:t xml:space="preserve"> на </w:t>
      </w:r>
      <w:r w:rsidR="00DB011E">
        <w:t xml:space="preserve">частных и </w:t>
      </w:r>
      <w:r w:rsidR="00C10AA7">
        <w:t>коммерческих правах.</w:t>
      </w:r>
      <w:r w:rsidR="00DB011E">
        <w:t xml:space="preserve"> </w:t>
      </w:r>
    </w:p>
    <w:p w14:paraId="4A98AA66" w14:textId="49E3C479" w:rsidR="00DB011E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частных правах подразумеваются </w:t>
      </w:r>
      <w:r w:rsidR="004417D0">
        <w:t>физические лица</w:t>
      </w:r>
      <w:r>
        <w:t xml:space="preserve">, пользующиеся каждым компонентом ИС для </w:t>
      </w:r>
      <w:r w:rsidR="004417D0">
        <w:t>личного пользования</w:t>
      </w:r>
      <w:r>
        <w:t xml:space="preserve"> и не получающие прибыль</w:t>
      </w:r>
      <w:r w:rsidRPr="00DB011E">
        <w:t xml:space="preserve"> </w:t>
      </w:r>
      <w:r>
        <w:t>за это использование.</w:t>
      </w:r>
    </w:p>
    <w:p w14:paraId="6C47559C" w14:textId="77777777" w:rsidR="004417D0" w:rsidRDefault="00DB011E" w:rsidP="00B672C5">
      <w:pPr>
        <w:pStyle w:val="14"/>
      </w:pPr>
      <w:r>
        <w:t xml:space="preserve">Под пользователями, использующих ИС </w:t>
      </w:r>
      <w:r w:rsidRPr="00DB011E">
        <w:t>“</w:t>
      </w:r>
      <w:r>
        <w:rPr>
          <w:lang w:val="en-US"/>
        </w:rPr>
        <w:t>Coordinate</w:t>
      </w:r>
      <w:r w:rsidRPr="00DB011E">
        <w:t xml:space="preserve">” </w:t>
      </w:r>
      <w:r>
        <w:t xml:space="preserve">на коммерческих правах подразумеваются </w:t>
      </w:r>
      <w:r w:rsidR="004417D0">
        <w:t>физические и юридические лица</w:t>
      </w:r>
      <w:r>
        <w:t>, пользующиеся компонент</w:t>
      </w:r>
      <w:r w:rsidR="004417D0">
        <w:t>ами</w:t>
      </w:r>
      <w:r>
        <w:t xml:space="preserve"> ИС для </w:t>
      </w:r>
      <w:r w:rsidR="004417D0">
        <w:t xml:space="preserve">коммерческой деятельности, приносящую </w:t>
      </w:r>
      <w:r>
        <w:t>прибыль</w:t>
      </w:r>
      <w:r w:rsidRPr="00DB011E">
        <w:t xml:space="preserve"> </w:t>
      </w:r>
      <w:r>
        <w:t>за это использование.</w:t>
      </w:r>
    </w:p>
    <w:p w14:paraId="2E66DCD1" w14:textId="43C8D0C5" w:rsidR="00C10AA7" w:rsidRDefault="00C10AA7" w:rsidP="00B672C5">
      <w:pPr>
        <w:pStyle w:val="14"/>
      </w:pPr>
      <w:r>
        <w:t>Регионом исследования является Московская область Российской Федерации, включая г. Москва.</w:t>
      </w:r>
    </w:p>
    <w:p w14:paraId="6B356E13" w14:textId="64E7D8E0" w:rsidR="00771CD0" w:rsidRPr="00845C12" w:rsidRDefault="00771CD0" w:rsidP="00A0081D">
      <w:pPr>
        <w:pStyle w:val="2"/>
      </w:pPr>
      <w:bookmarkStart w:id="5" w:name="_Toc485121262"/>
      <w:r>
        <w:t>Опрос респондентов</w:t>
      </w:r>
      <w:bookmarkEnd w:id="5"/>
    </w:p>
    <w:p w14:paraId="53AB3C4E" w14:textId="06322D70" w:rsidR="00771CD0" w:rsidRDefault="00771CD0" w:rsidP="00B672C5">
      <w:pPr>
        <w:pStyle w:val="14"/>
      </w:pPr>
      <w:r>
        <w:t>Для постановки функциональных задач и выделения областей, нуждающихся в последующей модернизации, а также для анализа соответствия системы потребностям потенциальных пользователей системы был произведен опрос через анкетирование.</w:t>
      </w:r>
    </w:p>
    <w:p w14:paraId="6B820631" w14:textId="77777777" w:rsidR="003A7958" w:rsidRDefault="00771CD0" w:rsidP="003A7958">
      <w:pPr>
        <w:pStyle w:val="14"/>
      </w:pPr>
      <w:r>
        <w:t>В анкете были заданы следующие вопросы</w:t>
      </w:r>
      <w:r w:rsidR="003A7958">
        <w:t>:</w:t>
      </w:r>
    </w:p>
    <w:p w14:paraId="14EB37E3" w14:textId="01B6F8F0" w:rsidR="003A7958" w:rsidRDefault="003A7958" w:rsidP="00F708CC">
      <w:pPr>
        <w:pStyle w:val="14"/>
        <w:numPr>
          <w:ilvl w:val="0"/>
          <w:numId w:val="18"/>
        </w:numPr>
        <w:spacing w:after="0"/>
        <w:ind w:left="851" w:hanging="425"/>
      </w:pPr>
      <w:r>
        <w:t>Максимальное время загрузки страницы, при превышении которого пользования пользование сайтом становится некомфортным.</w:t>
      </w:r>
    </w:p>
    <w:p w14:paraId="68887F52" w14:textId="613FC02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700 мс.</w:t>
      </w:r>
      <w:r w:rsidR="00280E85">
        <w:t xml:space="preserve"> (10</w:t>
      </w:r>
      <w:r w:rsidR="00280E85">
        <w:rPr>
          <w:lang w:val="en-US"/>
        </w:rPr>
        <w:t>%)</w:t>
      </w:r>
    </w:p>
    <w:p w14:paraId="62C80976" w14:textId="0F390A10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 сек.</w:t>
      </w:r>
      <w:r w:rsidR="00280E85">
        <w:rPr>
          <w:lang w:val="en-US"/>
        </w:rPr>
        <w:t xml:space="preserve"> (20%)</w:t>
      </w:r>
    </w:p>
    <w:p w14:paraId="4FF3D352" w14:textId="65BA8528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1.5 сек.</w:t>
      </w:r>
      <w:r w:rsidR="00280E85">
        <w:rPr>
          <w:lang w:val="en-US"/>
        </w:rPr>
        <w:t xml:space="preserve"> (65%)</w:t>
      </w:r>
    </w:p>
    <w:p w14:paraId="22F1E74A" w14:textId="3F934133" w:rsidR="003A7958" w:rsidRDefault="003A7958" w:rsidP="00F708CC">
      <w:pPr>
        <w:pStyle w:val="14"/>
        <w:numPr>
          <w:ilvl w:val="0"/>
          <w:numId w:val="19"/>
        </w:numPr>
        <w:spacing w:after="0"/>
      </w:pPr>
      <w:r>
        <w:t>3 сек.</w:t>
      </w:r>
      <w:r w:rsidR="00280E85">
        <w:rPr>
          <w:lang w:val="en-US"/>
        </w:rPr>
        <w:t xml:space="preserve"> (5%)</w:t>
      </w:r>
    </w:p>
    <w:p w14:paraId="3542D0EF" w14:textId="5961B0CB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lastRenderedPageBreak/>
        <w:t>Наиболее оптимальное время загрузки страницы.</w:t>
      </w:r>
    </w:p>
    <w:p w14:paraId="5F562C80" w14:textId="1A43B4B2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0-300 мс.</w:t>
      </w:r>
      <w:r w:rsidR="00280E85">
        <w:rPr>
          <w:lang w:val="en-US"/>
        </w:rPr>
        <w:t xml:space="preserve"> (15%)</w:t>
      </w:r>
    </w:p>
    <w:p w14:paraId="07F615E0" w14:textId="3277E2F0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300-700 мс.</w:t>
      </w:r>
      <w:r w:rsidR="00280E85">
        <w:rPr>
          <w:lang w:val="en-US"/>
        </w:rPr>
        <w:t xml:space="preserve"> (45%)</w:t>
      </w:r>
    </w:p>
    <w:p w14:paraId="06B1F105" w14:textId="3C49D599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700-1000 мс.</w:t>
      </w:r>
      <w:r w:rsidR="00280E85">
        <w:rPr>
          <w:lang w:val="en-US"/>
        </w:rPr>
        <w:t xml:space="preserve"> (30%)</w:t>
      </w:r>
    </w:p>
    <w:p w14:paraId="7377FA98" w14:textId="1EBFB0D3" w:rsidR="003A7958" w:rsidRDefault="003A7958" w:rsidP="00F708CC">
      <w:pPr>
        <w:pStyle w:val="14"/>
        <w:numPr>
          <w:ilvl w:val="0"/>
          <w:numId w:val="20"/>
        </w:numPr>
        <w:spacing w:after="0"/>
      </w:pPr>
      <w:r>
        <w:t>1 - 1.5 сек.</w:t>
      </w:r>
      <w:r w:rsidR="00280E85">
        <w:rPr>
          <w:lang w:val="en-US"/>
        </w:rPr>
        <w:t xml:space="preserve"> (10%)</w:t>
      </w:r>
    </w:p>
    <w:p w14:paraId="5CD598BF" w14:textId="77777777" w:rsidR="003A7958" w:rsidRDefault="003A7958" w:rsidP="003A7958">
      <w:pPr>
        <w:pStyle w:val="14"/>
      </w:pPr>
    </w:p>
    <w:p w14:paraId="1EEEC566" w14:textId="56F8382E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</w:t>
      </w:r>
      <w:r w:rsidR="00980F44">
        <w:t>гружаться сразу, предоставляя</w:t>
      </w:r>
      <w:r>
        <w:t xml:space="preserve"> полную информацию. Пока данные загружается, контент должен быть недоступен, а на странице должен отображаться состояние загрузки.</w:t>
      </w:r>
    </w:p>
    <w:p w14:paraId="49179CAA" w14:textId="0437501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С</w:t>
      </w:r>
      <w:r w:rsidR="003A7958">
        <w:t>огласен</w:t>
      </w:r>
      <w:r>
        <w:t>. (20%)</w:t>
      </w:r>
      <w:r w:rsidRPr="00280E85">
        <w:t xml:space="preserve"> </w:t>
      </w:r>
    </w:p>
    <w:p w14:paraId="60D7A291" w14:textId="59077A82" w:rsidR="003A7958" w:rsidRDefault="00280E85" w:rsidP="00F708CC">
      <w:pPr>
        <w:pStyle w:val="14"/>
        <w:numPr>
          <w:ilvl w:val="0"/>
          <w:numId w:val="21"/>
        </w:numPr>
        <w:spacing w:after="0"/>
      </w:pPr>
      <w:r>
        <w:t>Н</w:t>
      </w:r>
      <w:r w:rsidR="00980F44">
        <w:t>е согласен</w:t>
      </w:r>
      <w:r>
        <w:t>. (80%)</w:t>
      </w:r>
    </w:p>
    <w:p w14:paraId="366A8344" w14:textId="70B59680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загружаться постепенно, пользователю должен быть доступен основной контент сразу, а</w:t>
      </w:r>
      <w:r w:rsidR="00980F44">
        <w:t xml:space="preserve"> </w:t>
      </w:r>
      <w:r>
        <w:t>дополнительны</w:t>
      </w:r>
      <w:r w:rsidR="00980F44">
        <w:t>й должен загружаться по времени загрузки.</w:t>
      </w:r>
    </w:p>
    <w:p w14:paraId="556BC0EA" w14:textId="769ED517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С</w:t>
      </w:r>
      <w:r w:rsidR="00980F44">
        <w:t>огласен</w:t>
      </w:r>
      <w:r>
        <w:t>. (75 %)</w:t>
      </w:r>
    </w:p>
    <w:p w14:paraId="21D4B018" w14:textId="49DAF325" w:rsidR="00980F44" w:rsidRDefault="00280E85" w:rsidP="00F708CC">
      <w:pPr>
        <w:pStyle w:val="14"/>
        <w:numPr>
          <w:ilvl w:val="0"/>
          <w:numId w:val="22"/>
        </w:numPr>
        <w:spacing w:after="0"/>
      </w:pPr>
      <w:r>
        <w:t>Н</w:t>
      </w:r>
      <w:r w:rsidR="00980F44">
        <w:t>е согласен</w:t>
      </w:r>
      <w:r>
        <w:t>.  (25%)</w:t>
      </w:r>
    </w:p>
    <w:p w14:paraId="2ADADA45" w14:textId="6E3CC173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Тяжелые страницы должны быть разделены на основной контент и дополнительный. Основной конт</w:t>
      </w:r>
      <w:r w:rsidR="00980F44">
        <w:t xml:space="preserve">ент должен загружаться сразу, а </w:t>
      </w:r>
      <w:r>
        <w:t>дополнительный - по запросу пользователю (например, при наведении мышкой на элемент)</w:t>
      </w:r>
      <w:r w:rsidR="00980F44">
        <w:t>.</w:t>
      </w:r>
    </w:p>
    <w:p w14:paraId="6726B3B8" w14:textId="7F6E8324" w:rsidR="00980F44" w:rsidRDefault="00280E85" w:rsidP="00F708CC">
      <w:pPr>
        <w:pStyle w:val="14"/>
        <w:numPr>
          <w:ilvl w:val="0"/>
          <w:numId w:val="23"/>
        </w:numPr>
        <w:spacing w:after="0"/>
      </w:pPr>
      <w:r>
        <w:t>С</w:t>
      </w:r>
      <w:r w:rsidR="00980F44">
        <w:t>огласен</w:t>
      </w:r>
      <w:r>
        <w:t>. (65%)</w:t>
      </w:r>
    </w:p>
    <w:p w14:paraId="3C882A80" w14:textId="345D57C4" w:rsidR="003A7958" w:rsidRDefault="00280E85" w:rsidP="00F708CC">
      <w:pPr>
        <w:pStyle w:val="14"/>
        <w:numPr>
          <w:ilvl w:val="0"/>
          <w:numId w:val="23"/>
        </w:numPr>
        <w:spacing w:after="0"/>
      </w:pPr>
      <w:r>
        <w:t>Н</w:t>
      </w:r>
      <w:r w:rsidR="00980F44">
        <w:t>е согласен</w:t>
      </w:r>
      <w:r>
        <w:t>. (35%)</w:t>
      </w:r>
    </w:p>
    <w:p w14:paraId="4ED350EF" w14:textId="2BD64294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 w:hanging="425"/>
      </w:pPr>
      <w:r>
        <w:t>Допустима ли анимация построения графических элементов (графики, диаграммы) на странице</w:t>
      </w:r>
      <w:r w:rsidR="00980F44" w:rsidRPr="00980F44">
        <w:t>?</w:t>
      </w:r>
    </w:p>
    <w:p w14:paraId="1BD4B1E6" w14:textId="2A2680C9" w:rsidR="003A7958" w:rsidRDefault="00980F44" w:rsidP="00F708CC">
      <w:pPr>
        <w:pStyle w:val="14"/>
        <w:numPr>
          <w:ilvl w:val="0"/>
          <w:numId w:val="24"/>
        </w:numPr>
        <w:spacing w:after="0"/>
      </w:pPr>
      <w:r>
        <w:t>До</w:t>
      </w:r>
      <w:r w:rsidR="003A7958">
        <w:t>пустима, если не создает нагрузку на сайт</w:t>
      </w:r>
      <w:r w:rsidR="00E22FF0">
        <w:t>.</w:t>
      </w:r>
      <w:r w:rsidR="00280E85">
        <w:t xml:space="preserve"> (55%)</w:t>
      </w:r>
    </w:p>
    <w:p w14:paraId="49B98C8F" w14:textId="1545A53F" w:rsidR="003A7958" w:rsidRDefault="003A7958" w:rsidP="00F708CC">
      <w:pPr>
        <w:pStyle w:val="14"/>
        <w:numPr>
          <w:ilvl w:val="0"/>
          <w:numId w:val="24"/>
        </w:numPr>
        <w:spacing w:after="0"/>
      </w:pPr>
      <w:r>
        <w:t>Недопустима, т.к. подоб</w:t>
      </w:r>
      <w:r w:rsidR="00E22FF0">
        <w:t>ные анимации отвлекают внимание.</w:t>
      </w:r>
      <w:r w:rsidR="00280E85">
        <w:t xml:space="preserve"> (25%)</w:t>
      </w:r>
    </w:p>
    <w:p w14:paraId="74BA3D42" w14:textId="3E7FAE1A" w:rsidR="00980F44" w:rsidRDefault="003A7958" w:rsidP="00F708CC">
      <w:pPr>
        <w:pStyle w:val="14"/>
        <w:numPr>
          <w:ilvl w:val="0"/>
          <w:numId w:val="24"/>
        </w:numPr>
        <w:spacing w:after="0"/>
      </w:pPr>
      <w:r>
        <w:t>Анимация построения графических элементов в наше время обязательна</w:t>
      </w:r>
      <w:r w:rsidR="00E22FF0">
        <w:t>.</w:t>
      </w:r>
      <w:r w:rsidR="00280E85">
        <w:t xml:space="preserve"> (20%)</w:t>
      </w:r>
    </w:p>
    <w:p w14:paraId="02D8AB65" w14:textId="3F2F9537" w:rsidR="003A7958" w:rsidRDefault="003A795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Наиболее комфортный способ представления числовых данных</w:t>
      </w:r>
    </w:p>
    <w:p w14:paraId="4D33E834" w14:textId="4346F12A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lastRenderedPageBreak/>
        <w:t>Таблицы</w:t>
      </w:r>
      <w:r w:rsidR="00E22FF0">
        <w:t>.</w:t>
      </w:r>
      <w:r w:rsidR="006F72B6">
        <w:t xml:space="preserve"> (30%)</w:t>
      </w:r>
    </w:p>
    <w:p w14:paraId="5B5FFAAB" w14:textId="139EAA4F" w:rsidR="003A7958" w:rsidRDefault="003A7958" w:rsidP="00F708CC">
      <w:pPr>
        <w:pStyle w:val="14"/>
        <w:numPr>
          <w:ilvl w:val="0"/>
          <w:numId w:val="25"/>
        </w:numPr>
        <w:spacing w:after="0"/>
      </w:pPr>
      <w:r>
        <w:t>Графики/диаграммы/гистограммы</w:t>
      </w:r>
      <w:r w:rsidR="00E22FF0">
        <w:t>.</w:t>
      </w:r>
      <w:r w:rsidR="006F72B6">
        <w:t xml:space="preserve"> (65%)</w:t>
      </w:r>
    </w:p>
    <w:p w14:paraId="4F0BE2A8" w14:textId="48F84834" w:rsidR="003A7958" w:rsidRDefault="00E22FF0" w:rsidP="00F708CC">
      <w:pPr>
        <w:pStyle w:val="14"/>
        <w:numPr>
          <w:ilvl w:val="0"/>
          <w:numId w:val="25"/>
        </w:numPr>
        <w:spacing w:after="0"/>
      </w:pPr>
      <w:r>
        <w:t>Выгрузка в выходной файл.</w:t>
      </w:r>
      <w:r w:rsidR="006F72B6">
        <w:t xml:space="preserve"> (5%)</w:t>
      </w:r>
    </w:p>
    <w:p w14:paraId="16033567" w14:textId="21F2F784" w:rsidR="003A7958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сайт представляет</w:t>
      </w:r>
      <w:r w:rsidR="003A7958">
        <w:t xml:space="preserve"> собой одностраничное приложение, без перехода по ссылкам</w:t>
      </w:r>
    </w:p>
    <w:p w14:paraId="14247940" w14:textId="0317DE6D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С</w:t>
      </w:r>
      <w:r w:rsidR="003A7958">
        <w:t>огласен</w:t>
      </w:r>
      <w:r>
        <w:t>. (55%)</w:t>
      </w:r>
    </w:p>
    <w:p w14:paraId="4965EF83" w14:textId="21160FDB" w:rsidR="003A7958" w:rsidRDefault="006F72B6" w:rsidP="00F708CC">
      <w:pPr>
        <w:pStyle w:val="14"/>
        <w:numPr>
          <w:ilvl w:val="0"/>
          <w:numId w:val="26"/>
        </w:numPr>
        <w:spacing w:after="0"/>
      </w:pPr>
      <w:r>
        <w:t>Н</w:t>
      </w:r>
      <w:r w:rsidR="003A7958">
        <w:t>е согласен</w:t>
      </w:r>
      <w:r>
        <w:t>. (45%)</w:t>
      </w:r>
    </w:p>
    <w:p w14:paraId="0E8C3BDD" w14:textId="314C2419" w:rsidR="00D167F8" w:rsidRPr="008568D9" w:rsidRDefault="00E22FF0" w:rsidP="00F708CC">
      <w:pPr>
        <w:pStyle w:val="14"/>
        <w:numPr>
          <w:ilvl w:val="0"/>
          <w:numId w:val="18"/>
        </w:numPr>
        <w:spacing w:before="240" w:after="0"/>
        <w:ind w:left="851"/>
      </w:pPr>
      <w:r w:rsidRPr="008568D9">
        <w:t>Удобнее</w:t>
      </w:r>
      <w:r w:rsidR="003A7958" w:rsidRPr="008568D9">
        <w:t xml:space="preserve">, когда </w:t>
      </w:r>
      <w:r w:rsidRPr="008568D9">
        <w:t>информационные</w:t>
      </w:r>
      <w:r w:rsidR="003A7958" w:rsidRPr="008568D9">
        <w:t xml:space="preserve"> сообщения и </w:t>
      </w:r>
      <w:r w:rsidRPr="008568D9">
        <w:t>формы</w:t>
      </w:r>
      <w:r w:rsidR="003A7958" w:rsidRPr="008568D9">
        <w:t xml:space="preserve"> ввода </w:t>
      </w:r>
      <w:r w:rsidRPr="008568D9">
        <w:t>информации размещаются</w:t>
      </w:r>
      <w:r w:rsidR="003A7958" w:rsidRPr="008568D9">
        <w:t xml:space="preserve"> в модальных окнах и могут быть вызваны из любого </w:t>
      </w:r>
      <w:r w:rsidR="006F72B6">
        <w:t>контекста</w:t>
      </w:r>
      <w:r w:rsidR="003A7958" w:rsidRPr="008568D9">
        <w:t xml:space="preserve"> сайта</w:t>
      </w:r>
      <w:r w:rsidR="00D167F8" w:rsidRPr="008568D9">
        <w:t>.</w:t>
      </w:r>
    </w:p>
    <w:p w14:paraId="33254BE7" w14:textId="0DEB4858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С</w:t>
      </w:r>
      <w:r w:rsidR="00D167F8">
        <w:t>огласен</w:t>
      </w:r>
      <w:r>
        <w:t>. (80%)</w:t>
      </w:r>
    </w:p>
    <w:p w14:paraId="6BC94871" w14:textId="01589EB6" w:rsidR="00D167F8" w:rsidRDefault="006F72B6" w:rsidP="00F708CC">
      <w:pPr>
        <w:pStyle w:val="14"/>
        <w:numPr>
          <w:ilvl w:val="0"/>
          <w:numId w:val="28"/>
        </w:numPr>
        <w:spacing w:after="0"/>
      </w:pPr>
      <w:r>
        <w:t>Н</w:t>
      </w:r>
      <w:r w:rsidR="00D167F8">
        <w:t>е согласен</w:t>
      </w:r>
      <w:r>
        <w:t xml:space="preserve"> (20%)</w:t>
      </w:r>
    </w:p>
    <w:p w14:paraId="0F0F4A9E" w14:textId="07C6D068" w:rsidR="008568D9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 когда формы входа размещены на статичных страницах сайта, на которых есть постоянная ссылка.</w:t>
      </w:r>
    </w:p>
    <w:p w14:paraId="3A5DE4D4" w14:textId="3B2D1A6D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С</w:t>
      </w:r>
      <w:r w:rsidR="008568D9">
        <w:t>огласен</w:t>
      </w:r>
      <w:r>
        <w:t>. (40%)</w:t>
      </w:r>
    </w:p>
    <w:p w14:paraId="7135DCA0" w14:textId="73F91603" w:rsidR="008568D9" w:rsidRDefault="006F72B6" w:rsidP="00F708CC">
      <w:pPr>
        <w:pStyle w:val="14"/>
        <w:numPr>
          <w:ilvl w:val="0"/>
          <w:numId w:val="29"/>
        </w:numPr>
        <w:spacing w:after="0"/>
      </w:pPr>
      <w:r>
        <w:t>Н</w:t>
      </w:r>
      <w:r w:rsidR="008568D9">
        <w:t>е согласен</w:t>
      </w:r>
      <w:r>
        <w:t>. (60%)</w:t>
      </w:r>
    </w:p>
    <w:p w14:paraId="5884721F" w14:textId="0850CB56" w:rsidR="00D167F8" w:rsidRDefault="008568D9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Удобнее,</w:t>
      </w:r>
      <w:r w:rsidR="00D167F8">
        <w:t xml:space="preserve"> когда информационные сообщения размещаются в фиксированной зоне шаблона сайта</w:t>
      </w:r>
      <w:r>
        <w:t>.</w:t>
      </w:r>
    </w:p>
    <w:p w14:paraId="6CDEEA63" w14:textId="437C1660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4A5E786C" w14:textId="4C0C8753" w:rsidR="00DA44C7" w:rsidRDefault="006F72B6" w:rsidP="00F708CC">
      <w:pPr>
        <w:pStyle w:val="14"/>
        <w:numPr>
          <w:ilvl w:val="0"/>
          <w:numId w:val="30"/>
        </w:numPr>
        <w:spacing w:after="0"/>
      </w:pPr>
      <w:r>
        <w:t>Не согласен. (90%)</w:t>
      </w:r>
    </w:p>
    <w:p w14:paraId="76F86743" w14:textId="09BF3B40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 xml:space="preserve">Я бы </w:t>
      </w:r>
      <w:r w:rsidR="008568D9">
        <w:t>хотел,</w:t>
      </w:r>
      <w:r>
        <w:t xml:space="preserve"> </w:t>
      </w:r>
      <w:r w:rsidR="008568D9">
        <w:t>чтобы</w:t>
      </w:r>
      <w:r>
        <w:t xml:space="preserve"> сайт полнофункционально работал с отключенным JavaScript</w:t>
      </w:r>
      <w:r w:rsidR="008568D9">
        <w:t>.</w:t>
      </w:r>
    </w:p>
    <w:p w14:paraId="76C2973E" w14:textId="5E0E0E83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С</w:t>
      </w:r>
      <w:r w:rsidR="008568D9">
        <w:t>огласен</w:t>
      </w:r>
      <w:r>
        <w:t>. (10%)</w:t>
      </w:r>
    </w:p>
    <w:p w14:paraId="25C7A2F0" w14:textId="5C4FB11F" w:rsidR="008568D9" w:rsidRDefault="006F72B6" w:rsidP="00F708CC">
      <w:pPr>
        <w:pStyle w:val="14"/>
        <w:numPr>
          <w:ilvl w:val="0"/>
          <w:numId w:val="31"/>
        </w:numPr>
        <w:spacing w:after="0"/>
      </w:pPr>
      <w:r>
        <w:t>Н</w:t>
      </w:r>
      <w:r w:rsidR="008568D9">
        <w:t>е согласен</w:t>
      </w:r>
      <w:r>
        <w:t>. (15%)</w:t>
      </w:r>
    </w:p>
    <w:p w14:paraId="64BDE638" w14:textId="73CC2C6D" w:rsidR="008568D9" w:rsidRDefault="008568D9" w:rsidP="00F708CC">
      <w:pPr>
        <w:pStyle w:val="14"/>
        <w:numPr>
          <w:ilvl w:val="0"/>
          <w:numId w:val="31"/>
        </w:numPr>
        <w:spacing w:after="0"/>
      </w:pPr>
      <w:r>
        <w:t xml:space="preserve">Мне все равно (я не </w:t>
      </w:r>
      <w:r w:rsidR="00DA44C7">
        <w:t>знаю,</w:t>
      </w:r>
      <w:r>
        <w:t xml:space="preserve"> что это)</w:t>
      </w:r>
      <w:r w:rsidR="006F72B6">
        <w:t>. (75%)</w:t>
      </w:r>
    </w:p>
    <w:p w14:paraId="6D901669" w14:textId="4E2AF3F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Сайт не должен иметь доступ к куки браузера</w:t>
      </w:r>
      <w:r w:rsidR="00DA44C7">
        <w:t>.</w:t>
      </w:r>
    </w:p>
    <w:p w14:paraId="60DD948E" w14:textId="30A23D7A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t>С</w:t>
      </w:r>
      <w:r w:rsidR="00DA44C7">
        <w:t>огласен</w:t>
      </w:r>
      <w:r>
        <w:t>. (10%)</w:t>
      </w:r>
    </w:p>
    <w:p w14:paraId="2F98FF47" w14:textId="6CD877EC" w:rsidR="00DA44C7" w:rsidRDefault="006F72B6" w:rsidP="00F708CC">
      <w:pPr>
        <w:pStyle w:val="14"/>
        <w:numPr>
          <w:ilvl w:val="0"/>
          <w:numId w:val="32"/>
        </w:numPr>
        <w:spacing w:after="0"/>
      </w:pPr>
      <w:r>
        <w:lastRenderedPageBreak/>
        <w:t>Н</w:t>
      </w:r>
      <w:r w:rsidR="00DA44C7">
        <w:t>е согласен</w:t>
      </w:r>
      <w:r>
        <w:t>. (20%)</w:t>
      </w:r>
    </w:p>
    <w:p w14:paraId="3675542C" w14:textId="66069478" w:rsidR="00DA44C7" w:rsidRDefault="00DA44C7" w:rsidP="00F708CC">
      <w:pPr>
        <w:pStyle w:val="14"/>
        <w:numPr>
          <w:ilvl w:val="0"/>
          <w:numId w:val="32"/>
        </w:numPr>
        <w:spacing w:after="0"/>
      </w:pPr>
      <w:r>
        <w:t>Мне все равно (я не знаю, что это)</w:t>
      </w:r>
      <w:r w:rsidR="006F72B6">
        <w:t>. (70%)</w:t>
      </w:r>
    </w:p>
    <w:p w14:paraId="11812469" w14:textId="36BE69E3" w:rsidR="00D167F8" w:rsidRDefault="00DA44C7" w:rsidP="00F708CC">
      <w:pPr>
        <w:pStyle w:val="14"/>
        <w:numPr>
          <w:ilvl w:val="0"/>
          <w:numId w:val="18"/>
        </w:numPr>
        <w:spacing w:before="240"/>
        <w:ind w:left="851"/>
      </w:pPr>
      <w:r>
        <w:t>Представим, что В</w:t>
      </w:r>
      <w:r w:rsidR="00D167F8">
        <w:t xml:space="preserve">ы пользователь системы, </w:t>
      </w:r>
      <w:r>
        <w:t xml:space="preserve">которая производит отслеживание </w:t>
      </w:r>
      <w:r w:rsidR="00D167F8">
        <w:t>за перемещением Вашего автомобиля.  В начале поездки Вы ее активируете, а в конце - отключаете.</w:t>
      </w:r>
      <w:r>
        <w:t xml:space="preserve"> Какую бы информацию о поездке Вы бы хотели полу</w:t>
      </w:r>
      <w:r w:rsidR="00280E85">
        <w:t>чи</w:t>
      </w:r>
      <w:r>
        <w:t>ть от системы</w:t>
      </w:r>
      <w:r w:rsidR="00D167F8">
        <w:t>? (маршрут, длину маршрута, среднюю скорость и т.п.)</w:t>
      </w:r>
      <w:r w:rsidR="00280E85">
        <w:t>.</w:t>
      </w:r>
    </w:p>
    <w:p w14:paraId="5DA6DCAE" w14:textId="3E2F9E34" w:rsidR="00280E85" w:rsidRPr="00280E85" w:rsidRDefault="00280E85" w:rsidP="00280E85">
      <w:pPr>
        <w:pStyle w:val="14"/>
        <w:ind w:left="851" w:firstLine="0"/>
        <w:rPr>
          <w:i/>
        </w:rPr>
      </w:pPr>
      <w:r w:rsidRPr="006F72B6">
        <w:rPr>
          <w:u w:val="single"/>
        </w:rPr>
        <w:t>Общий ответ:</w:t>
      </w:r>
      <w:r w:rsidRPr="00280E85">
        <w:t xml:space="preserve"> </w:t>
      </w:r>
      <w:r w:rsidRPr="00280E85">
        <w:rPr>
          <w:i/>
        </w:rPr>
        <w:t>среднюю скорость, расстояние, время в пути, максимальную скорость, среднее ускорение, время простоя, примерный расход бензина, общая статистика по автомобилю за все время пользования системой.</w:t>
      </w:r>
    </w:p>
    <w:p w14:paraId="06E11A46" w14:textId="41F10973" w:rsidR="00D167F8" w:rsidRDefault="00D167F8" w:rsidP="00F708CC">
      <w:pPr>
        <w:pStyle w:val="14"/>
        <w:numPr>
          <w:ilvl w:val="0"/>
          <w:numId w:val="18"/>
        </w:numPr>
        <w:spacing w:before="240" w:after="0"/>
        <w:ind w:left="851"/>
      </w:pPr>
      <w:r>
        <w:t>Если у сервиса есть мобильное предложения, мне удобнее работать с ним, чем заходить с мобильного браузера на сайт</w:t>
      </w:r>
      <w:r w:rsidR="00280E85">
        <w:t>.</w:t>
      </w:r>
    </w:p>
    <w:p w14:paraId="6EB15FA2" w14:textId="1E20897C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С</w:t>
      </w:r>
      <w:r w:rsidR="00280E85">
        <w:t>огласен</w:t>
      </w:r>
      <w:r>
        <w:t>. (90%)</w:t>
      </w:r>
    </w:p>
    <w:p w14:paraId="25AEBA8C" w14:textId="1A6E8CE9" w:rsidR="00280E85" w:rsidRDefault="006F72B6" w:rsidP="00F708CC">
      <w:pPr>
        <w:pStyle w:val="14"/>
        <w:numPr>
          <w:ilvl w:val="0"/>
          <w:numId w:val="27"/>
        </w:numPr>
        <w:spacing w:after="0"/>
      </w:pPr>
      <w:r>
        <w:t>Н</w:t>
      </w:r>
      <w:r w:rsidR="00280E85">
        <w:t>е согласен</w:t>
      </w:r>
      <w:r>
        <w:t>. (10%)</w:t>
      </w:r>
    </w:p>
    <w:p w14:paraId="10FF843D" w14:textId="77777777" w:rsidR="006F72B6" w:rsidRDefault="006F72B6" w:rsidP="006F72B6">
      <w:pPr>
        <w:pStyle w:val="14"/>
        <w:spacing w:after="0"/>
      </w:pPr>
    </w:p>
    <w:p w14:paraId="2049D341" w14:textId="68C7A9BB" w:rsidR="00717210" w:rsidRDefault="00717210" w:rsidP="00717210">
      <w:pPr>
        <w:pStyle w:val="14"/>
        <w:spacing w:after="0"/>
      </w:pPr>
      <w:r>
        <w:t>Всего было опрошено порядка 150 респондентов на различных онлайн-ресурсах. С каждым вариантом ответа указан процент респондентов, выбравших данный вариант.</w:t>
      </w:r>
    </w:p>
    <w:p w14:paraId="1EFCF174" w14:textId="787B0839" w:rsidR="00717210" w:rsidRPr="00717210" w:rsidRDefault="00717210" w:rsidP="00717210">
      <w:pPr>
        <w:pStyle w:val="14"/>
        <w:spacing w:after="0"/>
      </w:pPr>
      <w:r>
        <w:t>На основании ответов, можно судить, что текущее состояние системы не соответствует потребностям пользователей, по следующим критериям</w:t>
      </w:r>
      <w:r w:rsidRPr="00717210">
        <w:t>:</w:t>
      </w:r>
    </w:p>
    <w:p w14:paraId="1D68A994" w14:textId="108724C5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Загрузка данных и отображение страниц происходит недостаточно быстро, для корректной работы с сайтом системы.</w:t>
      </w:r>
    </w:p>
    <w:p w14:paraId="3E5A5500" w14:textId="0EE20AF8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Система не предоставляет необходимый объем статистических данных.</w:t>
      </w:r>
    </w:p>
    <w:p w14:paraId="10CB845E" w14:textId="0B660743" w:rsidR="00717210" w:rsidRDefault="00717210" w:rsidP="00F708CC">
      <w:pPr>
        <w:pStyle w:val="14"/>
        <w:numPr>
          <w:ilvl w:val="0"/>
          <w:numId w:val="33"/>
        </w:numPr>
        <w:spacing w:after="0"/>
      </w:pPr>
      <w:r>
        <w:t>Мобильное приложение системы не может функционально заменить веб-сайт системы</w:t>
      </w:r>
    </w:p>
    <w:p w14:paraId="2A7BA6AF" w14:textId="77777777" w:rsidR="00717210" w:rsidRPr="00717210" w:rsidRDefault="00717210" w:rsidP="00717210">
      <w:pPr>
        <w:pStyle w:val="14"/>
        <w:spacing w:after="0"/>
      </w:pPr>
    </w:p>
    <w:p w14:paraId="66ED68AA" w14:textId="0742A383" w:rsidR="004417D0" w:rsidRPr="00845C12" w:rsidRDefault="004417D0" w:rsidP="00265567">
      <w:pPr>
        <w:pStyle w:val="2"/>
      </w:pPr>
      <w:bookmarkStart w:id="6" w:name="_Toc485121263"/>
      <w:r w:rsidRPr="00845C12">
        <w:lastRenderedPageBreak/>
        <w:t>Анализ востребованности системы.</w:t>
      </w:r>
      <w:bookmarkEnd w:id="6"/>
    </w:p>
    <w:p w14:paraId="34A6154A" w14:textId="3AE5E2BB" w:rsidR="007D5349" w:rsidRDefault="004417D0" w:rsidP="00B672C5">
      <w:pPr>
        <w:pStyle w:val="14"/>
      </w:pPr>
      <w:r>
        <w:t>Системы мониторинга подвижных объектов в настоящее время широко востребованы и используется во</w:t>
      </w:r>
      <w:r w:rsidR="009F0070">
        <w:t xml:space="preserve"> многих сферах деятельности. </w:t>
      </w:r>
      <w:r w:rsidR="007D5349">
        <w:t xml:space="preserve">Выделяется два основных направления использования систем мониторинга по </w:t>
      </w:r>
      <w:r w:rsidR="00D84B97">
        <w:t>типу использования</w:t>
      </w:r>
      <w:r w:rsidR="007D5349" w:rsidRPr="007D5349">
        <w:t>:</w:t>
      </w:r>
    </w:p>
    <w:p w14:paraId="1D3BF9CD" w14:textId="3B65EA6D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личного пользования;</w:t>
      </w:r>
    </w:p>
    <w:p w14:paraId="5A84BF8F" w14:textId="45FAA897" w:rsidR="007D5349" w:rsidRPr="00C14D10" w:rsidRDefault="007D5349" w:rsidP="00F708CC">
      <w:pPr>
        <w:pStyle w:val="14"/>
        <w:numPr>
          <w:ilvl w:val="0"/>
          <w:numId w:val="8"/>
        </w:numPr>
        <w:ind w:left="0" w:firstLine="851"/>
      </w:pPr>
      <w:r w:rsidRPr="00C14D10">
        <w:t>для коммерческого использования</w:t>
      </w:r>
      <w:r w:rsidR="00D84B97" w:rsidRPr="00C14D10">
        <w:t>;</w:t>
      </w:r>
    </w:p>
    <w:p w14:paraId="233C8BA6" w14:textId="44738D36" w:rsidR="00D84B97" w:rsidRPr="00C14D10" w:rsidRDefault="00D84B97" w:rsidP="00F708CC">
      <w:pPr>
        <w:pStyle w:val="14"/>
        <w:numPr>
          <w:ilvl w:val="0"/>
          <w:numId w:val="8"/>
        </w:numPr>
        <w:ind w:left="0" w:firstLine="851"/>
      </w:pPr>
      <w:r w:rsidRPr="00C14D10">
        <w:t>для</w:t>
      </w:r>
      <w:r w:rsidR="0021014F" w:rsidRPr="00C14D10">
        <w:t xml:space="preserve"> государственного назначения</w:t>
      </w:r>
      <w:r w:rsidRPr="00C14D10">
        <w:t>.</w:t>
      </w:r>
    </w:p>
    <w:p w14:paraId="0FC21BEF" w14:textId="77777777" w:rsidR="00212EFC" w:rsidRDefault="007D5349" w:rsidP="00561213">
      <w:pPr>
        <w:pStyle w:val="14"/>
      </w:pPr>
      <w:r>
        <w:t>Системы мониторинга для личного пользования могут</w:t>
      </w:r>
      <w:r w:rsidR="005400DD">
        <w:t xml:space="preserve"> использоваться в решении самых разных</w:t>
      </w:r>
      <w:r>
        <w:t xml:space="preserve"> задач</w:t>
      </w:r>
      <w:r w:rsidRPr="007D5349">
        <w:t xml:space="preserve">: </w:t>
      </w:r>
    </w:p>
    <w:p w14:paraId="2F0C6B0C" w14:textId="59CE4E5C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маршрута пешей или велосипедной прогулки;</w:t>
      </w:r>
    </w:p>
    <w:p w14:paraId="0A577FCB" w14:textId="1236CF91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мониторинг и анализ автомобильной поездки;</w:t>
      </w:r>
    </w:p>
    <w:p w14:paraId="224F4108" w14:textId="0FE625B4" w:rsidR="00212EFC" w:rsidRPr="00C14D10" w:rsidRDefault="00212EFC" w:rsidP="00F708CC">
      <w:pPr>
        <w:pStyle w:val="14"/>
        <w:numPr>
          <w:ilvl w:val="0"/>
          <w:numId w:val="7"/>
        </w:numPr>
        <w:ind w:left="851" w:firstLine="0"/>
      </w:pPr>
      <w:r w:rsidRPr="00C14D10">
        <w:t>определение местоположения личного автотранспорта;</w:t>
      </w:r>
    </w:p>
    <w:p w14:paraId="045B437B" w14:textId="1239C99B" w:rsidR="00212EFC" w:rsidRPr="00C14D10" w:rsidRDefault="005400DD" w:rsidP="00F708CC">
      <w:pPr>
        <w:pStyle w:val="14"/>
        <w:numPr>
          <w:ilvl w:val="0"/>
          <w:numId w:val="7"/>
        </w:numPr>
        <w:ind w:left="851" w:firstLine="0"/>
      </w:pPr>
      <w:r w:rsidRPr="00C14D10">
        <w:t>системы сигнализаци</w:t>
      </w:r>
      <w:r w:rsidR="00FE4F82" w:rsidRPr="00C14D10">
        <w:t xml:space="preserve">и о начале несанкционированного </w:t>
      </w:r>
      <w:r w:rsidRPr="00C14D10">
        <w:t xml:space="preserve">движения </w:t>
      </w:r>
      <w:r w:rsidR="003C5097" w:rsidRPr="00C14D10">
        <w:t xml:space="preserve">личного </w:t>
      </w:r>
      <w:r w:rsidRPr="00C14D10">
        <w:t>ав</w:t>
      </w:r>
      <w:r w:rsidR="003C5097" w:rsidRPr="00C14D10">
        <w:t>томобиля</w:t>
      </w:r>
      <w:r w:rsidRPr="00C14D10">
        <w:t>.</w:t>
      </w:r>
    </w:p>
    <w:p w14:paraId="3F46FB16" w14:textId="3C387CFB" w:rsidR="00406846" w:rsidRDefault="005400DD" w:rsidP="00B672C5">
      <w:pPr>
        <w:pStyle w:val="14"/>
      </w:pPr>
      <w:r>
        <w:t xml:space="preserve"> Главное требование для таких систем</w:t>
      </w:r>
      <w:r w:rsidRPr="005400DD">
        <w:t xml:space="preserve">: </w:t>
      </w:r>
      <w:r>
        <w:t>доступность конечному пользователю. Программно-аппаратные части системы не должны быть слишком дорогими, канал передачи данных должен быть доступен обычным людям на территории пользования и т.д.</w:t>
      </w:r>
    </w:p>
    <w:p w14:paraId="5375421C" w14:textId="427CB5D9" w:rsidR="005400DD" w:rsidRDefault="005400DD" w:rsidP="00B672C5">
      <w:pPr>
        <w:pStyle w:val="14"/>
      </w:pPr>
      <w:r>
        <w:t xml:space="preserve">При проектировании ИС </w:t>
      </w:r>
      <w:r w:rsidRPr="005400DD">
        <w:t>“</w:t>
      </w:r>
      <w:r>
        <w:rPr>
          <w:lang w:val="en-US"/>
        </w:rPr>
        <w:t>Coordinate</w:t>
      </w:r>
      <w:r w:rsidRPr="005400DD">
        <w:t>”</w:t>
      </w:r>
      <w:r w:rsidR="00212EFC">
        <w:t xml:space="preserve"> одной из </w:t>
      </w:r>
      <w:r>
        <w:t>главной целью было доступность пользователю, поэтому система использует</w:t>
      </w:r>
      <w:r w:rsidR="00212EFC">
        <w:t xml:space="preserve"> обычный мобильный телефон в качестве аппаратной части трекера, системой геопозиционирования является доступный в РФ </w:t>
      </w:r>
      <w:r w:rsidR="00212EFC" w:rsidRPr="00212EFC">
        <w:t>GPS</w:t>
      </w:r>
      <w:r w:rsidR="00212EFC">
        <w:t>, а передача данных осуществляется по мобильным сетям 2</w:t>
      </w:r>
      <w:r w:rsidR="00212EFC">
        <w:rPr>
          <w:lang w:val="en-US"/>
        </w:rPr>
        <w:t>G</w:t>
      </w:r>
      <w:r w:rsidR="00212EFC" w:rsidRPr="00212EFC">
        <w:t>/3</w:t>
      </w:r>
      <w:r w:rsidR="00212EFC">
        <w:rPr>
          <w:lang w:val="en-US"/>
        </w:rPr>
        <w:t>G</w:t>
      </w:r>
      <w:r w:rsidR="00212EFC" w:rsidRPr="00212EFC">
        <w:t>/4</w:t>
      </w:r>
      <w:r w:rsidR="00212EFC">
        <w:rPr>
          <w:lang w:val="en-US"/>
        </w:rPr>
        <w:t>G</w:t>
      </w:r>
      <w:r w:rsidR="00212EFC">
        <w:t>.</w:t>
      </w:r>
      <w:r w:rsidR="00212EFC" w:rsidRPr="00212EFC">
        <w:t xml:space="preserve"> </w:t>
      </w:r>
    </w:p>
    <w:p w14:paraId="5F63B93D" w14:textId="5A1512FE" w:rsidR="003C5097" w:rsidRDefault="00212EFC" w:rsidP="00B672C5">
      <w:pPr>
        <w:pStyle w:val="14"/>
        <w:rPr>
          <w:lang w:val="en-US"/>
        </w:rPr>
      </w:pPr>
      <w:r>
        <w:lastRenderedPageBreak/>
        <w:t xml:space="preserve">С системами мониторинга для коммерческого использования все несколько сложнее, так как </w:t>
      </w:r>
      <w:r w:rsidR="003C5097">
        <w:t>они могут, а в некоторых случаях и обязаны использовать специальную аппаратуру и среду передачи данных, кроме то объем передаваемой информации заметно выше, а ее конфиденциальность может носить куда более строгий характер. Таким системам способны решать следующие задачи</w:t>
      </w:r>
      <w:r w:rsidR="003C5097">
        <w:rPr>
          <w:lang w:val="en-US"/>
        </w:rPr>
        <w:t>:</w:t>
      </w:r>
    </w:p>
    <w:p w14:paraId="3CAD1E91" w14:textId="415C49EA" w:rsidR="003C5097" w:rsidRPr="00C14D10" w:rsidRDefault="003C5097" w:rsidP="00F708CC">
      <w:pPr>
        <w:pStyle w:val="14"/>
        <w:numPr>
          <w:ilvl w:val="0"/>
          <w:numId w:val="9"/>
        </w:numPr>
        <w:ind w:left="851" w:firstLine="0"/>
      </w:pPr>
      <w:r w:rsidRPr="00C14D10">
        <w:t>мониторинг логистических сообщений, транспортировки грузов;</w:t>
      </w:r>
    </w:p>
    <w:p w14:paraId="27ECC55D" w14:textId="5C5A67B5" w:rsidR="003C5097" w:rsidRPr="00C14D10" w:rsidRDefault="00780DA6" w:rsidP="00F708CC">
      <w:pPr>
        <w:pStyle w:val="14"/>
        <w:numPr>
          <w:ilvl w:val="0"/>
          <w:numId w:val="9"/>
        </w:numPr>
        <w:ind w:left="851" w:firstLine="0"/>
      </w:pPr>
      <w:r w:rsidRPr="00C14D10">
        <w:t>обратная связь с курьером</w:t>
      </w:r>
      <w:r w:rsidR="003C5097" w:rsidRPr="00C14D10">
        <w:t>, служб</w:t>
      </w:r>
      <w:r w:rsidRPr="00C14D10">
        <w:t>ой</w:t>
      </w:r>
      <w:r w:rsidR="003C5097" w:rsidRPr="00C14D10">
        <w:t xml:space="preserve"> доставки, расчёт предполагаемого времени доставки</w:t>
      </w:r>
      <w:r w:rsidRPr="00C14D10">
        <w:t>, оперативное оповещения о сбоях</w:t>
      </w:r>
      <w:r w:rsidR="003C5097" w:rsidRPr="00C14D10">
        <w:t xml:space="preserve">; </w:t>
      </w:r>
    </w:p>
    <w:p w14:paraId="7758F97E" w14:textId="41BD9E90" w:rsidR="003C5097" w:rsidRPr="00C14D10" w:rsidRDefault="004C2A6C" w:rsidP="00F708CC">
      <w:pPr>
        <w:pStyle w:val="14"/>
        <w:numPr>
          <w:ilvl w:val="0"/>
          <w:numId w:val="9"/>
        </w:numPr>
        <w:ind w:left="851" w:firstLine="0"/>
      </w:pPr>
      <w:r w:rsidRPr="00C14D10">
        <w:t>м</w:t>
      </w:r>
      <w:r w:rsidR="003C5097" w:rsidRPr="00C14D10">
        <w:t xml:space="preserve">ониторинг </w:t>
      </w:r>
      <w:r w:rsidRPr="00C14D10">
        <w:t xml:space="preserve">и учет </w:t>
      </w:r>
      <w:r w:rsidR="003C5097" w:rsidRPr="00C14D10">
        <w:t xml:space="preserve">автопарка </w:t>
      </w:r>
      <w:r w:rsidRPr="00C14D10">
        <w:t>компании;</w:t>
      </w:r>
    </w:p>
    <w:p w14:paraId="1AE831D2" w14:textId="31432FC5" w:rsidR="00D84B97" w:rsidRPr="00C14D10" w:rsidRDefault="00D84B97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поиск ближайшего такси, расчет времени подачи </w:t>
      </w:r>
      <w:r w:rsidR="0021014F" w:rsidRPr="00C14D10">
        <w:t>автомобиля;</w:t>
      </w:r>
    </w:p>
    <w:p w14:paraId="497E0DE2" w14:textId="54EB9F62" w:rsidR="00780DA6" w:rsidRDefault="0021014F" w:rsidP="00F708CC">
      <w:pPr>
        <w:pStyle w:val="14"/>
        <w:numPr>
          <w:ilvl w:val="0"/>
          <w:numId w:val="9"/>
        </w:numPr>
        <w:ind w:left="851" w:firstLine="0"/>
      </w:pPr>
      <w:r w:rsidRPr="00C14D10">
        <w:t xml:space="preserve">гарантировать сохранность автомобиля при аренде, в т.ч. и при кратковременной. </w:t>
      </w:r>
    </w:p>
    <w:p w14:paraId="215779BC" w14:textId="16910531" w:rsidR="00780DA6" w:rsidRDefault="00780DA6" w:rsidP="00B672C5">
      <w:pPr>
        <w:pStyle w:val="14"/>
        <w:spacing w:after="0"/>
      </w:pPr>
      <w:r>
        <w:t xml:space="preserve">Система </w:t>
      </w:r>
      <w:r w:rsidRPr="00780DA6">
        <w:t>“</w:t>
      </w:r>
      <w:r>
        <w:rPr>
          <w:lang w:val="en-US"/>
        </w:rPr>
        <w:t>Coordinate</w:t>
      </w:r>
      <w:r w:rsidRPr="00780DA6">
        <w:t>”</w:t>
      </w:r>
      <w:r>
        <w:t xml:space="preserve"> и ее технологии могут быть взяты за основу при реализации такой системы, хоть и изначально, при проектировании</w:t>
      </w:r>
      <w:r w:rsidR="00D84B97">
        <w:t xml:space="preserve"> ИС </w:t>
      </w:r>
      <w:r w:rsidR="00D84B97" w:rsidRPr="00D84B97">
        <w:t>“</w:t>
      </w:r>
      <w:r w:rsidR="00D84B97">
        <w:rPr>
          <w:lang w:val="en-US"/>
        </w:rPr>
        <w:t>Coordinate</w:t>
      </w:r>
      <w:r w:rsidR="00D84B97" w:rsidRPr="00D84B97">
        <w:t>”</w:t>
      </w:r>
      <w:r>
        <w:t>,</w:t>
      </w:r>
      <w:r w:rsidR="00D84B97" w:rsidRPr="00D84B97">
        <w:t xml:space="preserve"> </w:t>
      </w:r>
      <w:r w:rsidR="00D84B97">
        <w:t>цели соответствия требованиям, предъявляемым к коммерческим системам не было. Тем не менее, система может быть модернизирована таким образом, чтобы соответствовать этим требованиям.</w:t>
      </w:r>
    </w:p>
    <w:p w14:paraId="1FFD1807" w14:textId="77777777" w:rsidR="0021014F" w:rsidRDefault="0021014F" w:rsidP="00B672C5">
      <w:pPr>
        <w:pStyle w:val="14"/>
        <w:spacing w:after="0"/>
      </w:pPr>
    </w:p>
    <w:p w14:paraId="4B8F7BFD" w14:textId="366C812D" w:rsidR="0021014F" w:rsidRDefault="0021014F" w:rsidP="00B672C5">
      <w:pPr>
        <w:pStyle w:val="14"/>
        <w:spacing w:after="0"/>
      </w:pPr>
      <w:r>
        <w:t>Системы мониторинга государственного назначения оказывают спектр услуг в государственной сфере и способны решать следующие задачи</w:t>
      </w:r>
      <w:r w:rsidRPr="0021014F">
        <w:t>:</w:t>
      </w:r>
    </w:p>
    <w:p w14:paraId="16DA1260" w14:textId="77777777" w:rsidR="0021014F" w:rsidRPr="0021014F" w:rsidRDefault="0021014F" w:rsidP="00B672C5">
      <w:pPr>
        <w:pStyle w:val="14"/>
        <w:spacing w:after="0"/>
      </w:pPr>
    </w:p>
    <w:p w14:paraId="4A19D55C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оптимизация работы и минимизация расходов спецтранспорта;</w:t>
      </w:r>
    </w:p>
    <w:p w14:paraId="46FFA273" w14:textId="3D8D6DEF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лежение за местоположением транспорта специального назначения (конвои, инкассации и т.п.)</w:t>
      </w:r>
    </w:p>
    <w:p w14:paraId="0A67D445" w14:textId="77777777" w:rsidR="0021014F" w:rsidRPr="00C14D10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повышение функциональности работы экстренных служб;</w:t>
      </w:r>
    </w:p>
    <w:p w14:paraId="3A3F6AA0" w14:textId="66F31177" w:rsidR="0021014F" w:rsidRPr="0021014F" w:rsidRDefault="0021014F" w:rsidP="00F708CC">
      <w:pPr>
        <w:pStyle w:val="14"/>
        <w:numPr>
          <w:ilvl w:val="0"/>
          <w:numId w:val="10"/>
        </w:numPr>
        <w:ind w:left="851" w:firstLine="0"/>
      </w:pPr>
      <w:r w:rsidRPr="00C14D10">
        <w:t>сбор статистической информации о ситуации на дорогах.</w:t>
      </w:r>
    </w:p>
    <w:p w14:paraId="66E792E6" w14:textId="69D884C8" w:rsidR="00D84B97" w:rsidRDefault="0021014F" w:rsidP="00B672C5">
      <w:pPr>
        <w:pStyle w:val="14"/>
        <w:spacing w:after="0"/>
      </w:pPr>
      <w:r>
        <w:lastRenderedPageBreak/>
        <w:t>Системы государственного назначения сложны при вводе в эксплуатацию, так как требуют сертифика</w:t>
      </w:r>
      <w:r w:rsidR="00202D86">
        <w:t>цию ПО и аппаратуры и разрешение</w:t>
      </w:r>
      <w:r>
        <w:t xml:space="preserve"> на внедрение.</w:t>
      </w:r>
    </w:p>
    <w:p w14:paraId="326ADB8D" w14:textId="54491530" w:rsidR="00202D86" w:rsidRPr="00202D86" w:rsidRDefault="00202D86" w:rsidP="00B672C5">
      <w:pPr>
        <w:pStyle w:val="14"/>
        <w:spacing w:after="0"/>
      </w:pPr>
      <w:r>
        <w:t xml:space="preserve">Система </w:t>
      </w:r>
      <w:r w:rsidRPr="00202D86">
        <w:t>“</w:t>
      </w:r>
      <w:r>
        <w:rPr>
          <w:lang w:val="en-US"/>
        </w:rPr>
        <w:t>Coordinate</w:t>
      </w:r>
      <w:r w:rsidRPr="00202D86">
        <w:t>”</w:t>
      </w:r>
      <w:r>
        <w:t xml:space="preserve"> может быть сертифицирована, но это затребует переработки архитектуры системы, что может занять довольно большой промежуток времени.</w:t>
      </w:r>
    </w:p>
    <w:p w14:paraId="5CFB6FEC" w14:textId="11DD7BBB" w:rsidR="00D84B97" w:rsidRPr="00202D86" w:rsidRDefault="00D84B97" w:rsidP="00B672C5">
      <w:pPr>
        <w:pStyle w:val="14"/>
        <w:spacing w:after="0"/>
      </w:pPr>
      <w:r>
        <w:t>Таким образом, можно сделать вывод, что система</w:t>
      </w:r>
      <w:r w:rsidRPr="00D84B97">
        <w:t xml:space="preserve"> “</w:t>
      </w:r>
      <w:r>
        <w:rPr>
          <w:lang w:val="en-US"/>
        </w:rPr>
        <w:t>Coordinate</w:t>
      </w:r>
      <w:r w:rsidRPr="00D84B97">
        <w:t>”</w:t>
      </w:r>
      <w:r>
        <w:t xml:space="preserve"> может быть испо</w:t>
      </w:r>
      <w:r w:rsidR="00202D86">
        <w:t xml:space="preserve">льзована для личного и коммерческого использования, во сферах где к ПО и аппаратной части не предъявляют особых требований. Для использования в структурах государственного назначения система </w:t>
      </w:r>
      <w:r w:rsidR="00202D86" w:rsidRPr="00202D86">
        <w:t>“</w:t>
      </w:r>
      <w:r w:rsidR="00202D86">
        <w:rPr>
          <w:lang w:val="en-US"/>
        </w:rPr>
        <w:t>Coordinate</w:t>
      </w:r>
      <w:r w:rsidR="00202D86" w:rsidRPr="00202D86">
        <w:t xml:space="preserve">” </w:t>
      </w:r>
      <w:r w:rsidR="00202D86">
        <w:t>существующем виде не считается подходящей.</w:t>
      </w:r>
    </w:p>
    <w:p w14:paraId="1F2176D1" w14:textId="77777777" w:rsidR="00D84B97" w:rsidRDefault="00D84B97" w:rsidP="006A6C28">
      <w:pPr>
        <w:pStyle w:val="14"/>
        <w:spacing w:after="0"/>
        <w:ind w:left="360" w:firstLine="567"/>
      </w:pPr>
    </w:p>
    <w:p w14:paraId="09C21CEC" w14:textId="2287938F" w:rsidR="00202D86" w:rsidRPr="00845C12" w:rsidRDefault="00202D86" w:rsidP="00265567">
      <w:pPr>
        <w:pStyle w:val="2"/>
      </w:pPr>
      <w:bookmarkStart w:id="7" w:name="_Toc485121264"/>
      <w:r w:rsidRPr="00845C12">
        <w:t>Основные технологии построения систем мониторинга</w:t>
      </w:r>
      <w:bookmarkEnd w:id="7"/>
    </w:p>
    <w:p w14:paraId="76DC38B6" w14:textId="77777777" w:rsidR="00202D86" w:rsidRDefault="00202D86" w:rsidP="006A6C28">
      <w:pPr>
        <w:pStyle w:val="14"/>
        <w:ind w:firstLine="567"/>
      </w:pPr>
      <w:r>
        <w:t xml:space="preserve">Система мониторинга подвижных объектов – система, построенная на основе средств спутниковой навигации, оборудования и сотовой связи. Такие системы, в настоящее время, используются для решения задач транспортной логистики, таких как управление перевозками, автопарком. Принцип работы заключается в отслеживании и анализе пространственных и временных координат транспортного средства. </w:t>
      </w:r>
    </w:p>
    <w:p w14:paraId="79789A0C" w14:textId="77777777" w:rsidR="00202D86" w:rsidRDefault="00202D86" w:rsidP="006A6C28">
      <w:pPr>
        <w:pStyle w:val="14"/>
        <w:ind w:firstLine="567"/>
      </w:pPr>
      <w:r>
        <w:t xml:space="preserve">Существует 2 основных варианта мониторинга: online – когда информация передается, по мере обновления координат и offline – информация накапливается в памяти спутникового передатчика (трекера) и передается в некоторой контрольной точке (диспетчерский пункт, и т.п). </w:t>
      </w:r>
    </w:p>
    <w:p w14:paraId="22BAA8FC" w14:textId="77777777" w:rsidR="00202D86" w:rsidRDefault="00202D86" w:rsidP="006A6C28">
      <w:pPr>
        <w:pStyle w:val="14"/>
        <w:ind w:firstLine="567"/>
      </w:pPr>
      <w:r>
        <w:t xml:space="preserve">Основным недостатком online-мониторинга является возможность потери данных, при обрыве соединения. Этот недостаток можно устранить, храня данные в памяти трекера, до ответа от сервера об успешном сохранении координат. Но такой подход значительно усложняет логику взаимодействия трекера с сервером, и, кроме того, допустимый объем для хранения данных в таких трекерах не велик, что может привести к заполнению модуля памяти и дальнейшей потере данных. Более того, усложнение логики и увеличение объема хранение данных влечет за собой </w:t>
      </w:r>
      <w:r>
        <w:lastRenderedPageBreak/>
        <w:t xml:space="preserve">усложнение аппаратной конструкции трекера, что сказывается на стоимости устройства, а постоянное соединение с сервером требует более мощные и дорогие модули связи. </w:t>
      </w:r>
    </w:p>
    <w:p w14:paraId="48BE75A5" w14:textId="09028942" w:rsidR="00202D86" w:rsidRDefault="00202D86" w:rsidP="000F2952">
      <w:pPr>
        <w:pStyle w:val="14"/>
        <w:ind w:firstLine="567"/>
      </w:pPr>
      <w:r>
        <w:t>Основным недостатком offline-монитор</w:t>
      </w:r>
      <w:r w:rsidR="00176993">
        <w:t>инга является неактуальность по</w:t>
      </w:r>
      <w:r>
        <w:t>лученных данных. Данные на сервер приходят пулами, за, достаточно большой, промежуток времени. Такой подход совершенно неприемлем, если нужно производить слежение в реальном времени. Зато, offline-мониторинг позволяет использовать сервис даже в тех местах, где покрытие мобильной сети нестабильно, и имеет место возможность потери сигнала. На транспортном средстве устанавливается мобильный модуль (трекер), включающий в себя: спутниковый модуль-приемник, позволяющий определять географические координаты со спутниковых сигналов, модуль хранения, модуль передачи данных. Кроме того, к трекеру могут быть подключены различные внешние датчики, предоставляющие информацию о внешних факторах среды (температу</w:t>
      </w:r>
      <w:r w:rsidR="000F2952">
        <w:t xml:space="preserve">ра, обороты двигателя и т.п.). </w:t>
      </w:r>
    </w:p>
    <w:p w14:paraId="524C0090" w14:textId="4634ACEA" w:rsidR="00202D86" w:rsidRPr="00845C12" w:rsidRDefault="00202D86" w:rsidP="00265567">
      <w:pPr>
        <w:pStyle w:val="2"/>
      </w:pPr>
      <w:bookmarkStart w:id="8" w:name="_Toc485121265"/>
      <w:r w:rsidRPr="00845C12">
        <w:t>Описание существующей системы “Coordinate"</w:t>
      </w:r>
      <w:bookmarkEnd w:id="8"/>
    </w:p>
    <w:p w14:paraId="67603B4B" w14:textId="7340EFAA" w:rsidR="00202D86" w:rsidRDefault="00202D86" w:rsidP="006A6C28">
      <w:pPr>
        <w:pStyle w:val="14"/>
        <w:ind w:firstLine="567"/>
      </w:pPr>
      <w:r>
        <w:t xml:space="preserve">Система </w:t>
      </w:r>
      <w:r>
        <w:rPr>
          <w:lang w:val="en-US"/>
        </w:rPr>
        <w:t>Coordinate</w:t>
      </w:r>
      <w:r>
        <w:t xml:space="preserve"> была</w:t>
      </w:r>
      <w:r w:rsidRPr="006C1891">
        <w:t xml:space="preserve"> </w:t>
      </w:r>
      <w:r>
        <w:t xml:space="preserve">спроектирована и реализована таким образом, что совмещает в себе </w:t>
      </w:r>
      <w:r w:rsidRPr="006F48F0">
        <w:t xml:space="preserve">положительные стороны </w:t>
      </w:r>
      <w:r w:rsidR="00D57A5B">
        <w:t xml:space="preserve">обеих технологий построения систем </w:t>
      </w:r>
      <w:r w:rsidR="00D57A5B" w:rsidRPr="006F48F0">
        <w:t>мониторинга</w:t>
      </w:r>
      <w:r w:rsidRPr="006F48F0">
        <w:t>: пока присутствует соединение с сервером, данные передаются</w:t>
      </w:r>
      <w:r>
        <w:t xml:space="preserve"> в онлайн режиме, но как только соединение с сервером прерывается, новые данные начинают накапливаться в буфере трекера, что позволило достичь актуальность данных в режиме реального времени, и не допустить потерю данных в случае потери соединения с сервером.</w:t>
      </w:r>
    </w:p>
    <w:p w14:paraId="1D373F07" w14:textId="2C913E9D" w:rsidR="00D57A5B" w:rsidRPr="00D57A5B" w:rsidRDefault="00D57A5B" w:rsidP="006A6C28">
      <w:pPr>
        <w:pStyle w:val="14"/>
        <w:ind w:firstLine="567"/>
      </w:pPr>
      <w:r>
        <w:t xml:space="preserve">Архитектура системы не обязывает в качестве </w:t>
      </w:r>
      <w:r>
        <w:rPr>
          <w:lang w:val="en-US"/>
        </w:rPr>
        <w:t>GPS</w:t>
      </w:r>
      <w:r w:rsidRPr="00D57A5B">
        <w:t>-</w:t>
      </w:r>
      <w:r>
        <w:t xml:space="preserve">трекера использовать мобильный телефон, так как коммуникация с серверной компонентой системы происходит в формате </w:t>
      </w:r>
      <w:r>
        <w:rPr>
          <w:lang w:val="en-US"/>
        </w:rPr>
        <w:t>JSON</w:t>
      </w:r>
      <w:r w:rsidRPr="00D57A5B">
        <w:t xml:space="preserve"> </w:t>
      </w:r>
      <w:r>
        <w:t xml:space="preserve">обычным </w:t>
      </w:r>
      <w:r>
        <w:rPr>
          <w:lang w:val="en-US"/>
        </w:rPr>
        <w:t>HTTP</w:t>
      </w:r>
      <w:r w:rsidRPr="00D57A5B">
        <w:t xml:space="preserve"> </w:t>
      </w:r>
      <w:r>
        <w:t xml:space="preserve">запросом с поддержкой шифрования </w:t>
      </w:r>
      <w:r>
        <w:rPr>
          <w:lang w:val="en-US"/>
        </w:rPr>
        <w:t>SSL</w:t>
      </w:r>
      <w:r w:rsidRPr="00D57A5B">
        <w:t xml:space="preserve">. </w:t>
      </w:r>
      <w:r>
        <w:t>Таки</w:t>
      </w:r>
      <w:r w:rsidR="0057773D">
        <w:t>м</w:t>
      </w:r>
      <w:r>
        <w:t xml:space="preserve"> образом, в качестве </w:t>
      </w:r>
      <w:r>
        <w:rPr>
          <w:lang w:val="en-US"/>
        </w:rPr>
        <w:t>GPS</w:t>
      </w:r>
      <w:r>
        <w:t xml:space="preserve">-трекера может служить любое устройство, способное получать </w:t>
      </w:r>
      <w:r>
        <w:rPr>
          <w:lang w:val="en-US"/>
        </w:rPr>
        <w:t>GPS</w:t>
      </w:r>
      <w:r>
        <w:t xml:space="preserve">-координаты и передавать их в определенном формате на сервер </w:t>
      </w:r>
      <w:r>
        <w:rPr>
          <w:lang w:val="en-US"/>
        </w:rPr>
        <w:t>HTTP</w:t>
      </w:r>
      <w:r w:rsidRPr="00D57A5B">
        <w:t>-</w:t>
      </w:r>
      <w:r>
        <w:t xml:space="preserve">запросом, что дает возможность </w:t>
      </w:r>
      <w:r w:rsidR="00256371">
        <w:t xml:space="preserve">использовать в качестве </w:t>
      </w:r>
      <w:r w:rsidR="00256371">
        <w:rPr>
          <w:lang w:val="en-US"/>
        </w:rPr>
        <w:t>GPS</w:t>
      </w:r>
      <w:r w:rsidR="00256371">
        <w:t>-трекера встраиваемые системы.</w:t>
      </w:r>
      <w:r>
        <w:t xml:space="preserve"> </w:t>
      </w:r>
    </w:p>
    <w:p w14:paraId="71CFA40E" w14:textId="4928D734" w:rsidR="00202D86" w:rsidRDefault="00256371" w:rsidP="006A6C28">
      <w:pPr>
        <w:pStyle w:val="14"/>
        <w:ind w:firstLine="567"/>
      </w:pPr>
      <w:r>
        <w:lastRenderedPageBreak/>
        <w:t>В</w:t>
      </w:r>
      <w:r w:rsidR="00202D86">
        <w:t>ариант использования мобильного телефона в качестве трекера позволил не использовать специальное оборудование, которое может быть недоступно конечному пользователю, а также полностью решает проблему хранения несинхронизированных данных в локальном буфере</w:t>
      </w:r>
      <w:r>
        <w:t>, так как на текущий момент даже телефоны низкой ценовой категории способны хранить относительно большой объем информации</w:t>
      </w:r>
      <w:r w:rsidR="00202D86">
        <w:t>.</w:t>
      </w:r>
    </w:p>
    <w:p w14:paraId="45D597EF" w14:textId="7F810E8C" w:rsidR="00202D86" w:rsidRDefault="00202D86" w:rsidP="006A6C28">
      <w:pPr>
        <w:pStyle w:val="14"/>
        <w:ind w:firstLine="567"/>
      </w:pPr>
      <w:r>
        <w:t xml:space="preserve">Реализованная система представляет собой программный стек, все элементы которого способны взаимодействовать между собой. Различается, как минимум, 4 программных уровня (рис. </w:t>
      </w:r>
      <w:r w:rsidR="00FD50FA">
        <w:t>3</w:t>
      </w:r>
      <w:r>
        <w:t xml:space="preserve">.1): </w:t>
      </w:r>
    </w:p>
    <w:p w14:paraId="2E32869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СУБД</w:t>
      </w:r>
      <w:r>
        <w:t xml:space="preserve"> (PostgreSQL) – на этом уровне происходит хранение пользовательских данных. Представляет из себя развернутый сервер PostgreSQL 9.4.</w:t>
      </w:r>
    </w:p>
    <w:p w14:paraId="63611AE0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Backend</w:t>
      </w:r>
      <w:r>
        <w:t xml:space="preserve"> (Rails 4.2) – на этом уровне реализуется основная логика сервиса, предоставляется санкционированный доступ к пользовательским данных, а также происходит сбор необходимой информации. </w:t>
      </w:r>
    </w:p>
    <w:p w14:paraId="1F50F80A" w14:textId="77777777" w:rsidR="00202D86" w:rsidRDefault="00202D86" w:rsidP="006A6C28">
      <w:pPr>
        <w:pStyle w:val="14"/>
        <w:ind w:firstLine="567"/>
      </w:pPr>
      <w:r w:rsidRPr="00C72FA9">
        <w:rPr>
          <w:b/>
        </w:rPr>
        <w:t>Frontend</w:t>
      </w:r>
      <w:r>
        <w:t xml:space="preserve"> (Web-сайт, мобильное приложение и прочие потенциальные пользовательские приложения) – уровень, непосредственно используемый пользователем для предоставления и отображения данных. </w:t>
      </w:r>
    </w:p>
    <w:p w14:paraId="00486A5C" w14:textId="77777777" w:rsidR="00202D86" w:rsidRDefault="00202D86" w:rsidP="006A6C28">
      <w:pPr>
        <w:pStyle w:val="14"/>
        <w:ind w:firstLine="567"/>
      </w:pPr>
      <w:r w:rsidRPr="007D3283">
        <w:rPr>
          <w:b/>
          <w:lang w:val="en-US"/>
        </w:rPr>
        <w:t>Tracker</w:t>
      </w:r>
      <w:r w:rsidRPr="007D3283">
        <w:rPr>
          <w:b/>
        </w:rPr>
        <w:t xml:space="preserve"> </w:t>
      </w:r>
      <w:r w:rsidRPr="007D3283">
        <w:rPr>
          <w:b/>
          <w:lang w:val="en-US"/>
        </w:rPr>
        <w:t>Application</w:t>
      </w:r>
      <w:r w:rsidRPr="007D3283">
        <w:t xml:space="preserve"> (</w:t>
      </w:r>
      <w:r>
        <w:t xml:space="preserve">Мобильное-приложение-трекер) – приложение под ОС </w:t>
      </w:r>
      <w:r>
        <w:rPr>
          <w:lang w:val="en-US"/>
        </w:rPr>
        <w:t>Android</w:t>
      </w:r>
      <w:r w:rsidRPr="007D3283">
        <w:t xml:space="preserve">, </w:t>
      </w:r>
      <w:r>
        <w:t xml:space="preserve">выполняющее сбор и передачу </w:t>
      </w:r>
      <w:r>
        <w:rPr>
          <w:lang w:val="en-US"/>
        </w:rPr>
        <w:t>GPS</w:t>
      </w:r>
      <w:r w:rsidRPr="007D3283">
        <w:t xml:space="preserve"> </w:t>
      </w:r>
      <w:r>
        <w:t>координат на сервер, а так же серверный программный интерфейс (</w:t>
      </w:r>
      <w:r>
        <w:rPr>
          <w:lang w:val="en-US"/>
        </w:rPr>
        <w:t>API</w:t>
      </w:r>
      <w:r w:rsidRPr="007D3283">
        <w:t>)</w:t>
      </w:r>
      <w:r>
        <w:t xml:space="preserve"> между ними.</w:t>
      </w:r>
    </w:p>
    <w:p w14:paraId="7524ECE9" w14:textId="054A5DE6" w:rsidR="00202D86" w:rsidRDefault="00202D86" w:rsidP="006A6C28">
      <w:pPr>
        <w:pStyle w:val="14"/>
        <w:ind w:firstLine="567"/>
      </w:pPr>
      <w:r>
        <w:t>Серверное ПО представляет собой Web-приложение на языке ruby 2.0.1</w:t>
      </w:r>
      <w:r w:rsidRPr="005473C6">
        <w:t xml:space="preserve"> </w:t>
      </w:r>
      <w:r>
        <w:t>с использованием программного комплекса (фреймворка) Ruby on Rails 4.2.</w:t>
      </w:r>
      <w:r w:rsidRPr="005473C6">
        <w:t xml:space="preserve"> </w:t>
      </w:r>
      <w:r>
        <w:t>В качестве HTTP-сервера используется сервер приложений Apache 2.2</w:t>
      </w:r>
      <w:r w:rsidRPr="005473C6">
        <w:t xml:space="preserve"> </w:t>
      </w:r>
      <w:r>
        <w:t>с используемым модулем Passenger для развертывания Ruby on Rails -</w:t>
      </w:r>
      <w:r w:rsidRPr="005473C6">
        <w:t xml:space="preserve"> </w:t>
      </w:r>
      <w:r>
        <w:t xml:space="preserve">приложений. Серверное ПО размещено на личном виртуальном сервере (VPS) под управлением CentOS 6.5. с публичным доступом по сети </w:t>
      </w:r>
      <w:r w:rsidR="00256371">
        <w:t>Интернет</w:t>
      </w:r>
      <w:r>
        <w:t>.</w:t>
      </w:r>
    </w:p>
    <w:p w14:paraId="71CDE304" w14:textId="77777777" w:rsidR="008943DA" w:rsidRDefault="008943DA" w:rsidP="006A6C28">
      <w:pPr>
        <w:pStyle w:val="14"/>
        <w:ind w:firstLine="567"/>
      </w:pPr>
      <w:r w:rsidRPr="006F48F0">
        <w:lastRenderedPageBreak/>
        <w:t>Пользовательское ПО представляет собой динамический Web</w:t>
      </w:r>
      <w:r>
        <w:t xml:space="preserve">-сайт, с использованием </w:t>
      </w:r>
      <w:r w:rsidRPr="006F48F0">
        <w:t>современных технологий, таких как JQuery v1.11.2,</w:t>
      </w:r>
      <w:r>
        <w:t xml:space="preserve"> </w:t>
      </w:r>
      <w:r w:rsidRPr="00F72210">
        <w:t>Bootstrap</w:t>
      </w:r>
      <w:r>
        <w:t> </w:t>
      </w:r>
      <w:r w:rsidRPr="00F72210">
        <w:t>v3</w:t>
      </w:r>
      <w:r w:rsidRPr="006F48F0">
        <w:t>.3.2, HTML5, SCSS. Сайт корректно о</w:t>
      </w:r>
      <w:r>
        <w:t xml:space="preserve">тображается во всех современных </w:t>
      </w:r>
      <w:r w:rsidRPr="006F48F0">
        <w:t>браузерах, за счет чего достигается полная кросспл</w:t>
      </w:r>
      <w:r>
        <w:t xml:space="preserve">атформенность клиентского приложения. </w:t>
      </w:r>
    </w:p>
    <w:p w14:paraId="67D1AC5A" w14:textId="77777777" w:rsidR="008943DA" w:rsidRDefault="008943DA" w:rsidP="006A6C28">
      <w:pPr>
        <w:pStyle w:val="14"/>
        <w:ind w:firstLine="567"/>
      </w:pPr>
    </w:p>
    <w:p w14:paraId="69BD3227" w14:textId="358DE4C1" w:rsidR="00845C12" w:rsidRDefault="00202D86" w:rsidP="00845C12">
      <w:pPr>
        <w:pStyle w:val="14"/>
        <w:keepNext/>
        <w:ind w:firstLine="567"/>
        <w:jc w:val="center"/>
      </w:pPr>
      <w:r w:rsidRPr="000567DF">
        <w:rPr>
          <w:noProof/>
        </w:rPr>
        <w:drawing>
          <wp:inline distT="0" distB="0" distL="0" distR="0" wp14:anchorId="76362E7B" wp14:editId="061D8072">
            <wp:extent cx="3877001" cy="416242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77929" cy="4163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74616" w14:textId="16304108" w:rsidR="00202D86" w:rsidRPr="00F72210" w:rsidRDefault="00845C12" w:rsidP="00845C12">
      <w:pPr>
        <w:pStyle w:val="af3"/>
      </w:pPr>
      <w:r>
        <w:t xml:space="preserve">Рисунок </w:t>
      </w:r>
      <w:fldSimple w:instr=" STYLEREF 1 \s ">
        <w:r w:rsidR="0082030D">
          <w:rPr>
            <w:noProof/>
          </w:rPr>
          <w:t>3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1</w:t>
        </w:r>
      </w:fldSimple>
      <w:r w:rsidRPr="00845C12">
        <w:t xml:space="preserve"> </w:t>
      </w:r>
      <w:r>
        <w:t xml:space="preserve">Функциональная схема системы </w:t>
      </w:r>
      <w:r>
        <w:rPr>
          <w:lang w:val="en-US"/>
        </w:rPr>
        <w:t>Coordinate</w:t>
      </w:r>
      <w:r w:rsidRPr="00F72210">
        <w:t>.</w:t>
      </w:r>
    </w:p>
    <w:p w14:paraId="03DC74EC" w14:textId="328A0FA2" w:rsidR="00202D86" w:rsidRDefault="00256371" w:rsidP="00C14D10">
      <w:pPr>
        <w:pStyle w:val="14"/>
      </w:pPr>
      <w:r>
        <w:t xml:space="preserve">Реализованное </w:t>
      </w:r>
      <w:r w:rsidR="00202D86" w:rsidRPr="006F48F0">
        <w:t>ПО для трекера представляет собой</w:t>
      </w:r>
      <w:r w:rsidR="00202D86">
        <w:t xml:space="preserve"> мобильное приложение для попу</w:t>
      </w:r>
      <w:r w:rsidR="00202D86" w:rsidRPr="006F48F0">
        <w:t>лярной мобильной ОС Android (&gt;2.0), т</w:t>
      </w:r>
      <w:r w:rsidR="00202D86">
        <w:t xml:space="preserve">ем самым достигается требование </w:t>
      </w:r>
      <w:r w:rsidR="00202D86" w:rsidRPr="006F48F0">
        <w:t>доступности пользователю. Использование актуальной ОС Android</w:t>
      </w:r>
      <w:r w:rsidR="00202D86">
        <w:t xml:space="preserve">, также, </w:t>
      </w:r>
      <w:r w:rsidR="00202D86" w:rsidRPr="006F48F0">
        <w:t>позволяет использовать приложение-тре</w:t>
      </w:r>
      <w:r w:rsidR="00202D86">
        <w:t>кер как в смартфоне пользовате</w:t>
      </w:r>
      <w:r w:rsidR="00202D86" w:rsidRPr="006F48F0">
        <w:t>ля, так и в интегрированном в автомобиль устройстве, таком как GPS</w:t>
      </w:r>
      <w:r w:rsidR="00202D86">
        <w:t>-</w:t>
      </w:r>
      <w:r w:rsidR="00202D86" w:rsidRPr="006F48F0">
        <w:t>навигатор, портативный автомоб</w:t>
      </w:r>
      <w:r w:rsidR="00202D86">
        <w:t xml:space="preserve">ильные ПК или видеорегистратор. </w:t>
      </w:r>
      <w:r>
        <w:t xml:space="preserve"> Кроме того, для пользователя открыта спецификация формата коммуникации с сервером, что дает возможность реализовывать свое ПО для неподдерживаемых архитектур.</w:t>
      </w:r>
    </w:p>
    <w:p w14:paraId="66221295" w14:textId="36F681C9" w:rsidR="00D84B97" w:rsidRPr="00D84B97" w:rsidRDefault="00202D86" w:rsidP="00C14D10">
      <w:pPr>
        <w:pStyle w:val="14"/>
      </w:pPr>
      <w:r w:rsidRPr="006F48F0">
        <w:lastRenderedPageBreak/>
        <w:t>Коммуникация между уровнями защищена SSL</w:t>
      </w:r>
      <w:r>
        <w:t xml:space="preserve"> шифрованием, и ис</w:t>
      </w:r>
      <w:r w:rsidRPr="006F48F0">
        <w:t>пользует протокол HTTPS. SSL шифрование осуществляет алгоритм SHA</w:t>
      </w:r>
      <w:r>
        <w:t>-</w:t>
      </w:r>
      <w:r w:rsidRPr="006F48F0">
        <w:t>256 (по открытому ключу(RSA)), сертиф</w:t>
      </w:r>
      <w:r>
        <w:t xml:space="preserve">икат выдан и подписан компанией </w:t>
      </w:r>
      <w:r w:rsidRPr="006F48F0">
        <w:t>StartCom Ltd</w:t>
      </w:r>
      <w:r>
        <w:t xml:space="preserve">. </w:t>
      </w:r>
      <w:r w:rsidRPr="006F48F0">
        <w:t>Приложение на Ruby on Rails обеспеч</w:t>
      </w:r>
      <w:r>
        <w:t>ивает корректное получение, об</w:t>
      </w:r>
      <w:r w:rsidRPr="006F48F0">
        <w:t>работку, хранение, санкционированный доступ к да</w:t>
      </w:r>
      <w:r>
        <w:t>нным, вариацию и ве</w:t>
      </w:r>
      <w:r w:rsidRPr="006F48F0">
        <w:t>рификацию данных, и аутентификацию пользователей.</w:t>
      </w:r>
    </w:p>
    <w:p w14:paraId="29D99C70" w14:textId="3837C7BA" w:rsidR="007D60BE" w:rsidRPr="003F521C" w:rsidRDefault="00AC41E1" w:rsidP="003F521C">
      <w:pPr>
        <w:pStyle w:val="1"/>
      </w:pPr>
      <w:bookmarkStart w:id="9" w:name="_Toc485121266"/>
      <w:r w:rsidRPr="009863E8">
        <w:t xml:space="preserve">Анализ </w:t>
      </w:r>
      <w:r>
        <w:t xml:space="preserve">и модернизация </w:t>
      </w:r>
      <w:r w:rsidR="002C6278">
        <w:t>системы</w:t>
      </w:r>
      <w:r w:rsidR="00DF2331" w:rsidRPr="003F521C">
        <w:t xml:space="preserve"> </w:t>
      </w:r>
      <w:r w:rsidR="00256371" w:rsidRPr="003F521C">
        <w:t>“Coordinate”</w:t>
      </w:r>
      <w:bookmarkEnd w:id="9"/>
    </w:p>
    <w:p w14:paraId="167DB793" w14:textId="465090DD" w:rsidR="004225CF" w:rsidRPr="003F521C" w:rsidRDefault="00255A5C" w:rsidP="003F521C">
      <w:pPr>
        <w:pStyle w:val="2"/>
      </w:pPr>
      <w:bookmarkStart w:id="10" w:name="_Toc485121267"/>
      <w:bookmarkStart w:id="11" w:name="_Toc475630075"/>
      <w:r w:rsidRPr="003F521C">
        <w:t>Методология</w:t>
      </w:r>
      <w:r w:rsidR="00756180" w:rsidRPr="003F521C">
        <w:t xml:space="preserve"> исследования</w:t>
      </w:r>
      <w:bookmarkEnd w:id="10"/>
    </w:p>
    <w:p w14:paraId="1651DEAB" w14:textId="77777777" w:rsidR="00C40CFC" w:rsidRDefault="00756180" w:rsidP="00C14D10">
      <w:pPr>
        <w:pStyle w:val="14"/>
      </w:pPr>
      <w:r>
        <w:t>Методы исследования позволяют наиболее эффективно достичь целей исследовательской работы.</w:t>
      </w:r>
      <w:r w:rsidR="00B95F85">
        <w:t xml:space="preserve">  Основным методом исследования данной работы является анализ – исследование объекта исследования с учетом его характеристик, индивидуальных свойств и признаков.</w:t>
      </w:r>
    </w:p>
    <w:p w14:paraId="436F3EA8" w14:textId="7BFA8036" w:rsidR="00C40CFC" w:rsidRPr="00205763" w:rsidRDefault="00C40CFC" w:rsidP="00C14D10">
      <w:pPr>
        <w:pStyle w:val="14"/>
      </w:pPr>
      <w:r>
        <w:t>Для анализа необходимо заполнить базу объектов исследования и их моделей. База может быть собрана исходя из реальных данных, полученных в ходе нормальной эксплуатации системы, экспериментальных полученных в ходе эксперимента, и формальных - вручную сгенерированных моделей данных, максимально похожих на реальные данные.</w:t>
      </w:r>
    </w:p>
    <w:p w14:paraId="5E322383" w14:textId="1CC36FF5" w:rsidR="00756180" w:rsidRDefault="00BC4743" w:rsidP="00C14D10">
      <w:pPr>
        <w:pStyle w:val="14"/>
      </w:pPr>
      <w:r>
        <w:t xml:space="preserve"> Анализ проводится как над самим объектом исследования, так и над его моделями.  </w:t>
      </w:r>
      <w:r w:rsidR="00B95F85">
        <w:t>Анализ может быть проведён на</w:t>
      </w:r>
      <w:r w:rsidR="00640BE9" w:rsidRPr="00640BE9">
        <w:t xml:space="preserve"> </w:t>
      </w:r>
      <w:r w:rsidR="00640BE9">
        <w:t>основе измерительных расчётов</w:t>
      </w:r>
      <w:r w:rsidR="00255A5C">
        <w:t xml:space="preserve"> отдельных свойств</w:t>
      </w:r>
      <w:r w:rsidR="00640BE9">
        <w:t>, и числовых показателей (рис.</w:t>
      </w:r>
      <w:r w:rsidR="00FD50FA">
        <w:t xml:space="preserve"> 4</w:t>
      </w:r>
      <w:r w:rsidR="00640BE9">
        <w:t>.</w:t>
      </w:r>
      <w:r w:rsidR="00640BE9" w:rsidRPr="00205763">
        <w:t>1</w:t>
      </w:r>
      <w:r w:rsidR="00640BE9">
        <w:t xml:space="preserve">), так и на </w:t>
      </w:r>
      <w:r w:rsidR="00B95F85">
        <w:t>основе сравнени</w:t>
      </w:r>
      <w:r>
        <w:t>и</w:t>
      </w:r>
      <w:r w:rsidR="00B95F85">
        <w:t xml:space="preserve"> конкретных свойств объект</w:t>
      </w:r>
      <w:r>
        <w:t>ов</w:t>
      </w:r>
      <w:r w:rsidR="00B95F85">
        <w:t xml:space="preserve"> исследования</w:t>
      </w:r>
      <w:r w:rsidR="00FD50FA">
        <w:t xml:space="preserve"> (или их моделей (рис. 4</w:t>
      </w:r>
      <w:r w:rsidR="00640BE9">
        <w:t>.2))</w:t>
      </w:r>
      <w:r w:rsidR="00B95F85">
        <w:t>.</w:t>
      </w:r>
      <w:r w:rsidR="00255A5C">
        <w:t xml:space="preserve"> Отдельные свойства могут быть синтезированы и рассмотрены при анализе, как одно целое</w:t>
      </w:r>
      <w:r w:rsidR="00FD50FA">
        <w:t xml:space="preserve"> (рис. 4.3)</w:t>
      </w:r>
      <w:r w:rsidR="00255A5C">
        <w:t>.</w:t>
      </w:r>
    </w:p>
    <w:p w14:paraId="4EBFB149" w14:textId="77777777" w:rsidR="009863E8" w:rsidRPr="00756180" w:rsidRDefault="009863E8" w:rsidP="009863E8">
      <w:pPr>
        <w:pStyle w:val="14"/>
      </w:pPr>
      <w:r>
        <w:t>Результаты сравнительного анализа по каждому из набору свойств объекта могут быть обобщены, и приведены к конечному заключению.  Однако, индуктивный метод исследования позволяет исходя из общего заключения, провести анализ и частных решений, что дополнит полноту исследования.</w:t>
      </w:r>
    </w:p>
    <w:p w14:paraId="485DD034" w14:textId="77777777" w:rsidR="009863E8" w:rsidRDefault="009863E8" w:rsidP="00C14D10">
      <w:pPr>
        <w:pStyle w:val="14"/>
      </w:pPr>
    </w:p>
    <w:p w14:paraId="7FE9750F" w14:textId="33ADDF08" w:rsidR="00CC3406" w:rsidRDefault="00B82551" w:rsidP="0066015F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69CB291E" wp14:editId="34D5528E">
                <wp:extent cx="2495550" cy="1333500"/>
                <wp:effectExtent l="0" t="0" r="19050" b="19050"/>
                <wp:docPr id="37" name="Group 7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495550" cy="1333500"/>
                          <a:chOff x="4028" y="4939"/>
                          <a:chExt cx="4125" cy="2025"/>
                        </a:xfrm>
                      </wpg:grpSpPr>
                      <wps:wsp>
                        <wps:cNvPr id="38" name="Rectangle 64"/>
                        <wps:cNvSpPr>
                          <a:spLocks noChangeArrowheads="1"/>
                        </wps:cNvSpPr>
                        <wps:spPr bwMode="auto">
                          <a:xfrm>
                            <a:off x="4028" y="4939"/>
                            <a:ext cx="4125" cy="2025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5620" y="5239"/>
                            <a:ext cx="1245" cy="10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4903BF" w14:textId="77777777" w:rsidR="0086726E" w:rsidRDefault="0086726E" w:rsidP="00CC3406">
                              <w:pPr>
                                <w:spacing w:after="0"/>
                                <w:jc w:val="center"/>
                              </w:pPr>
                              <w:r>
                                <w:t>Объект</w:t>
                              </w:r>
                            </w:p>
                            <w:p w14:paraId="0321AE5A" w14:textId="77777777" w:rsidR="0086726E" w:rsidRPr="007254C4" w:rsidRDefault="0086726E" w:rsidP="00CC3406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840" y="6499"/>
                            <a:ext cx="3060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2A5EC1" w14:textId="50A5735D" w:rsidR="0086726E" w:rsidRPr="007254C4" w:rsidRDefault="0086726E" w:rsidP="00CC3406">
                              <w:pPr>
                                <w:spacing w:after="0"/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t xml:space="preserve">Измерения объекта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(A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9CB291E" id="Group 73" o:spid="_x0000_s1026" style="width:196.5pt;height:105pt;mso-position-horizontal-relative:char;mso-position-vertical-relative:line" coordorigin="4028,4939" coordsize="4125,202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">
                <v:rect id="Rectangle 64" o:spid="_x0000_s1027" style="position:absolute;left:4028;top:4939;width:4125;height:20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WWBjMAA&#10;AADbAAAADwAAAGRycy9kb3ducmV2LnhtbERPTYvCMBC9C/sfwix409QKItUo4lbwsBerh93b2IxN&#10;tZmUJqv1328OgsfH+16ue9uIO3W+dqxgMk5AEJdO11wpOB13ozkIH5A1No5JwZM8rFcfgyVm2j34&#10;QPciVCKGsM9QgQmhzaT0pSGLfuxa4shdXGcxRNhVUnf4iOG2kWmSzKTFmmODwZa2hspb8WcVfF0L&#10;Tutgfqd5fs7LJn3+fO8KpYaf/WYBIlAf3uKXe68VTOPY+CX+ALn6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sWWBjMAAAADbAAAADwAAAAAAAAAAAAAAAACYAgAAZHJzL2Rvd25y&#10;ZXYueG1sUEsFBgAAAAAEAAQA9QAAAIUDAAAAAA==&#10;" filled="f" strokecolor="black [3213]" strokeweight="1pt">
                  <v:fill opacity="0"/>
                  <v:stroke dashstyle="1 1" endcap="round"/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_x0000_s1028" type="#_x0000_t202" style="position:absolute;left:5620;top:5239;width:1245;height:10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Ph5K8QA&#10;AADbAAAADwAAAGRycy9kb3ducmV2LnhtbESPT2sCMRTE74LfITzBi9SsWqxujVKEFnvzH/b62Dx3&#10;Fzcv2ySu67c3hYLHYWZ+wyxWralEQ86XlhWMhgkI4szqknMFx8PnywyED8gaK8uk4E4eVstuZ4Gp&#10;tjfeUbMPuYgQ9ikqKEKoUyl9VpBBP7Q1cfTO1hkMUbpcaoe3CDeVHCfJVBosOS4UWNO6oOyyvxoF&#10;s9dN8+O/J9tTNj1X8zB4a75+nVL9XvvxDiJQG57h//ZGK5jM4e9L/AFy+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z4eSvEAAAA2wAAAA8AAAAAAAAAAAAAAAAAmAIAAGRycy9k&#10;b3ducmV2LnhtbFBLBQYAAAAABAAEAPUAAACJAwAAAAA=&#10;">
                  <v:textbox>
                    <w:txbxContent>
                      <w:p w14:paraId="634903BF" w14:textId="77777777" w:rsidR="0086726E" w:rsidRDefault="0086726E" w:rsidP="00CC3406">
                        <w:pPr>
                          <w:spacing w:after="0"/>
                          <w:jc w:val="center"/>
                        </w:pPr>
                        <w:r>
                          <w:t>Объект</w:t>
                        </w:r>
                      </w:p>
                      <w:p w14:paraId="0321AE5A" w14:textId="77777777" w:rsidR="0086726E" w:rsidRPr="007254C4" w:rsidRDefault="0086726E" w:rsidP="00CC3406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</w:p>
                    </w:txbxContent>
                  </v:textbox>
                </v:shape>
                <v:shape id="_x0000_s1029" type="#_x0000_t202" style="position:absolute;left:4840;top:6499;width:3060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zP65L4A&#10;AADbAAAADwAAAGRycy9kb3ducmV2LnhtbERPy4rCMBTdC/5DuII7TRxUtBpFRoRZOfgEd5fm2hab&#10;m9JE2/n7yUJweTjv5bq1pXhR7QvHGkZDBYI4dabgTMP5tBvMQPiAbLB0TBr+yMN61e0sMTGu4QO9&#10;jiETMYR9ghryEKpESp/mZNEPXUUcuburLYYI60yaGpsYbkv5pdRUWiw4NuRY0XdO6eP4tBou+/vt&#10;Ola/2dZOqsa1SrKdS637vXazABGoDR/x2/1jNIzj+vgl/gC5+gc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8z+uS+AAAA2wAAAA8AAAAAAAAAAAAAAAAAmAIAAGRycy9kb3ducmV2&#10;LnhtbFBLBQYAAAAABAAEAPUAAACDAwAAAAA=&#10;" filled="f" stroked="f">
                  <v:textbox>
                    <w:txbxContent>
                      <w:p w14:paraId="3E2A5EC1" w14:textId="50A5735D" w:rsidR="0086726E" w:rsidRPr="007254C4" w:rsidRDefault="0086726E" w:rsidP="00CC3406">
                        <w:pPr>
                          <w:spacing w:after="0"/>
                          <w:jc w:val="center"/>
                          <w:rPr>
                            <w:lang w:val="en-US"/>
                          </w:rPr>
                        </w:pPr>
                        <w:r>
                          <w:t xml:space="preserve">Измерения объекта </w:t>
                        </w:r>
                        <w:r w:rsidRPr="007254C4">
                          <w:rPr>
                            <w:i/>
                            <w:lang w:val="en-US"/>
                          </w:rPr>
                          <w:t>F(A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1C59577C" w14:textId="16E40210" w:rsidR="00BC4743" w:rsidRPr="007254C4" w:rsidRDefault="00BC4743" w:rsidP="00C14D10">
      <w:pPr>
        <w:pStyle w:val="afb"/>
        <w:ind w:firstLine="851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1</w:t>
        </w:r>
      </w:fldSimple>
      <w:r>
        <w:t xml:space="preserve">. </w:t>
      </w:r>
      <w:r w:rsidR="007254C4">
        <w:t>Измерение свойств объекта А</w:t>
      </w:r>
    </w:p>
    <w:p w14:paraId="038E9206" w14:textId="1EAD37A8" w:rsidR="00640BE9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02752AD9" wp14:editId="76CCF3D0">
                <wp:extent cx="3044190" cy="1670685"/>
                <wp:effectExtent l="13970" t="6985" r="8890" b="8255"/>
                <wp:docPr id="32" name="Group 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044190" cy="1670685"/>
                          <a:chOff x="3840" y="7809"/>
                          <a:chExt cx="4794" cy="2631"/>
                        </a:xfrm>
                      </wpg:grpSpPr>
                      <wps:wsp>
                        <wps:cNvPr id="33" name="Rectangle 87"/>
                        <wps:cNvSpPr>
                          <a:spLocks noChangeArrowheads="1"/>
                        </wps:cNvSpPr>
                        <wps:spPr bwMode="auto">
                          <a:xfrm>
                            <a:off x="3840" y="7809"/>
                            <a:ext cx="4794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447" y="8025"/>
                            <a:ext cx="1639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3F97BE1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модели объекта</w:t>
                              </w:r>
                            </w:p>
                            <w:p w14:paraId="751257A8" w14:textId="77777777" w:rsidR="0086726E" w:rsidRPr="00205763" w:rsidRDefault="0086726E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85" y="8025"/>
                            <a:ext cx="1650" cy="145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BB9AE9B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Измерение объекта</w:t>
                              </w:r>
                            </w:p>
                            <w:p w14:paraId="7D6C63C5" w14:textId="77777777" w:rsidR="0086726E" w:rsidRPr="007254C4" w:rsidRDefault="0086726E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  <w:lang w:val="en-US"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А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6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212" y="9675"/>
                            <a:ext cx="4422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23C793F" w14:textId="77777777" w:rsidR="0086726E" w:rsidRPr="00205763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2752AD9" id="Group 86" o:spid="_x0000_s1030" style="width:239.7pt;height:131.55pt;mso-position-horizontal-relative:char;mso-position-vertical-relative:line" coordorigin="3840,7809" coordsize="4794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">
                <v:rect id="Rectangle 87" o:spid="_x0000_s1031" style="position:absolute;left:3840;top:7809;width:4794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ET/cQA&#10;AADbAAAADwAAAGRycy9kb3ducmV2LnhtbESPQWvCQBSE70L/w/IEb7oxgSKpq5Q2ggcvjR7s7Zl9&#10;ZqPZtyG7avz33UKhx2FmvmGW68G24k69bxwrmM8SEMSV0w3XCg77zXQBwgdkja1jUvAkD+vVy2iJ&#10;uXYP/qJ7GWoRIexzVGBC6HIpfWXIop+5jjh6Z9dbDFH2tdQ9PiLctjJNkldpseG4YLCjD0PVtbxZ&#10;BZ+XktMmmO+sKE5F1abP425TKjUZD+9vIAIN4T/8195qBVkGv1/iD5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/BE/3EAAAA2wAAAA8AAAAAAAAAAAAAAAAAmAIAAGRycy9k&#10;b3ducmV2LnhtbFBLBQYAAAAABAAEAPUAAACJAwAAAAA=&#10;" filled="f" strokecolor="black [3213]" strokeweight="1pt">
                  <v:fill opacity="0"/>
                  <v:stroke dashstyle="1 1" endcap="round"/>
                </v:rect>
                <v:shape id="_x0000_s1032" type="#_x0000_t202" style="position:absolute;left:6447;top:8025;width:1639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nWtcUA&#10;AADbAAAADwAAAGRycy9kb3ducmV2LnhtbESPW2sCMRSE3wv+h3AEX4pmveBlaxQRKvattaKvh81x&#10;d+nmZE3Sdf33Rij0cZiZb5jlujWVaMj50rKC4SABQZxZXXKu4Pj93p+D8AFZY2WZFNzJw3rVeVli&#10;qu2Nv6g5hFxECPsUFRQh1KmUPivIoB/Ymjh6F+sMhihdLrXDW4SbSo6SZCoNlhwXCqxpW1D2c/g1&#10;CuaTfXP2H+PPUza9VIvwOmt2V6dUr9tu3kAEasN/+K+91wrGE3h+iT9Arh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+da1xQAAANsAAAAPAAAAAAAAAAAAAAAAAJgCAABkcnMv&#10;ZG93bnJldi54bWxQSwUGAAAAAAQABAD1AAAAigMAAAAA&#10;">
                  <v:textbox>
                    <w:txbxContent>
                      <w:p w14:paraId="63F97BE1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>Измерение модели объекта</w:t>
                        </w:r>
                      </w:p>
                      <w:p w14:paraId="751257A8" w14:textId="77777777" w:rsidR="0086726E" w:rsidRPr="00205763" w:rsidRDefault="0086726E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</w:p>
                    </w:txbxContent>
                  </v:textbox>
                </v:shape>
                <v:shape id="_x0000_s1033" type="#_x0000_t202" style="position:absolute;left:4485;top:8025;width:1650;height:14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bVzLsUA&#10;AADbAAAADwAAAGRycy9kb3ducmV2LnhtbESPQWvCQBSE74X+h+UVvIhuqjZqdJVSUPRmVdrrI/tM&#10;QrNv091tTP99VxB6HGbmG2a57kwtWnK+sqzgeZiAIM6trrhQcD5tBjMQPiBrrC2Tgl/ysF49Piwx&#10;0/bK79QeQyEihH2GCsoQmkxKn5dk0A9tQxy9i3UGQ5SukNrhNcJNLUdJkkqDFceFEht6Kyn/Ov4Y&#10;BbPJrv30+/HhI08v9Tz0p+322ynVe+peFyACdeE/fG/vtILxC9y+xB8gV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tXMuxQAAANsAAAAPAAAAAAAAAAAAAAAAAJgCAABkcnMv&#10;ZG93bnJldi54bWxQSwUGAAAAAAQABAD1AAAAigMAAAAA&#10;">
                  <v:textbox>
                    <w:txbxContent>
                      <w:p w14:paraId="5BB9AE9B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>Измерение объекта</w:t>
                        </w:r>
                      </w:p>
                      <w:p w14:paraId="7D6C63C5" w14:textId="77777777" w:rsidR="0086726E" w:rsidRPr="007254C4" w:rsidRDefault="0086726E" w:rsidP="00C5465D">
                        <w:pPr>
                          <w:spacing w:after="0"/>
                          <w:jc w:val="center"/>
                          <w:rPr>
                            <w:i/>
                            <w:lang w:val="en-US"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А</w:t>
                        </w:r>
                        <w:r w:rsidRPr="007254C4">
                          <w:rPr>
                            <w:i/>
                            <w:lang w:val="en-US"/>
                          </w:rPr>
                          <w:t>)</w:t>
                        </w:r>
                      </w:p>
                    </w:txbxContent>
                  </v:textbox>
                </v:shape>
                <v:shape id="_x0000_s1034" type="#_x0000_t202" style="position:absolute;left:4212;top:9675;width:4422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5C0ds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Jj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5C0dsMAAADbAAAADwAAAAAAAAAAAAAAAACYAgAAZHJzL2Rv&#10;d25yZXYueG1sUEsFBgAAAAAEAAQA9QAAAIgDAAAAAA==&#10;" filled="f" stroked="f">
                  <v:textbox>
                    <w:txbxContent>
                      <w:p w14:paraId="423C793F" w14:textId="77777777" w:rsidR="0086726E" w:rsidRPr="00205763" w:rsidRDefault="0086726E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0F849619" w14:textId="32846679" w:rsidR="00640BE9" w:rsidRDefault="00640BE9" w:rsidP="00C14D10">
      <w:pPr>
        <w:pStyle w:val="afb"/>
        <w:ind w:firstLine="851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2</w:t>
        </w:r>
      </w:fldSimple>
      <w:r>
        <w:t xml:space="preserve">.  </w:t>
      </w:r>
      <w:r w:rsidR="00255A5C">
        <w:t>Сравнение свойств объекта и модели</w:t>
      </w:r>
    </w:p>
    <w:p w14:paraId="3A13CE20" w14:textId="3AC06946" w:rsidR="00C5465D" w:rsidRDefault="00B82551" w:rsidP="00C14D10">
      <w:pPr>
        <w:pStyle w:val="14"/>
        <w:jc w:val="center"/>
      </w:pPr>
      <w:r>
        <w:rPr>
          <w:noProof/>
        </w:rPr>
        <mc:AlternateContent>
          <mc:Choice Requires="wpg">
            <w:drawing>
              <wp:inline distT="0" distB="0" distL="0" distR="0" wp14:anchorId="72373206" wp14:editId="2FB277C9">
                <wp:extent cx="3521710" cy="1670685"/>
                <wp:effectExtent l="12700" t="13335" r="8890" b="11430"/>
                <wp:docPr id="27" name="Group 9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21710" cy="1670685"/>
                          <a:chOff x="3694" y="10850"/>
                          <a:chExt cx="5546" cy="2631"/>
                        </a:xfrm>
                      </wpg:grpSpPr>
                      <wps:wsp>
                        <wps:cNvPr id="28" name="Rectangle 92"/>
                        <wps:cNvSpPr>
                          <a:spLocks noChangeArrowheads="1"/>
                        </wps:cNvSpPr>
                        <wps:spPr bwMode="auto">
                          <a:xfrm>
                            <a:off x="3694" y="10850"/>
                            <a:ext cx="5546" cy="2631"/>
                          </a:xfrm>
                          <a:prstGeom prst="rect">
                            <a:avLst/>
                          </a:prstGeom>
                          <a:noFill/>
                          <a:ln w="12700" cap="rnd">
                            <a:solidFill>
                              <a:schemeClr val="tx1">
                                <a:lumMod val="100000"/>
                                <a:lumOff val="0"/>
                              </a:schemeClr>
                            </a:solidFill>
                            <a:prstDash val="sysDot"/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9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6710" y="11066"/>
                            <a:ext cx="2275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A870D29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3A10B6D6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2E42FA86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модели</w:t>
                              </w:r>
                            </w:p>
                            <w:p w14:paraId="5A91A4CB" w14:textId="77777777" w:rsidR="0086726E" w:rsidRPr="00C5465D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206BEFD7" w14:textId="77777777" w:rsidR="0086726E" w:rsidRPr="00205763" w:rsidRDefault="0086726E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 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4440" y="11070"/>
                            <a:ext cx="1909" cy="172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7DCDAC1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 xml:space="preserve">Измерение </w:t>
                              </w:r>
                            </w:p>
                            <w:p w14:paraId="1EC0FB2D" w14:textId="77777777" w:rsidR="0086726E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интеза свойств</w:t>
                              </w:r>
                            </w:p>
                            <w:p w14:paraId="6C70B7C0" w14:textId="77777777" w:rsidR="0086726E" w:rsidRPr="00C5465D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объекта</w:t>
                              </w:r>
                            </w:p>
                            <w:p w14:paraId="3B4628C0" w14:textId="77777777" w:rsidR="0086726E" w:rsidRPr="00205763" w:rsidRDefault="0086726E" w:rsidP="00C5465D">
                              <w:pPr>
                                <w:spacing w:after="0"/>
                                <w:jc w:val="center"/>
                                <w:rPr>
                                  <w:i/>
                                </w:rPr>
                              </w:pPr>
                              <w:r w:rsidRPr="007254C4">
                                <w:rPr>
                                  <w:i/>
                                </w:rPr>
                                <w:t xml:space="preserve"> </w:t>
                              </w:r>
                              <w:r w:rsidRPr="007254C4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7254C4">
                                <w:rPr>
                                  <w:i/>
                                </w:rPr>
                                <w:t xml:space="preserve"> 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7254C4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1" name="Надпись 2"/>
                        <wps:cNvSpPr txBox="1">
                          <a:spLocks noChangeArrowheads="1"/>
                        </wps:cNvSpPr>
                        <wps:spPr bwMode="auto">
                          <a:xfrm>
                            <a:off x="3959" y="12960"/>
                            <a:ext cx="5116" cy="39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962C17" w14:textId="77777777" w:rsidR="0086726E" w:rsidRPr="00205763" w:rsidRDefault="0086726E" w:rsidP="00C5465D">
                              <w:pPr>
                                <w:spacing w:after="0"/>
                                <w:jc w:val="center"/>
                              </w:pPr>
                              <w:r>
                                <w:t>Сравнительный анализ</w:t>
                              </w:r>
                              <w:r w:rsidRPr="00205763">
                                <w:t xml:space="preserve">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C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A</w:t>
                              </w:r>
                              <w:r w:rsidRPr="00205763">
                                <w:rPr>
                                  <w:i/>
                                </w:rPr>
                                <w:t xml:space="preserve">)), </w:t>
                              </w:r>
                              <w:r w:rsidRPr="00255A5C">
                                <w:rPr>
                                  <w:i/>
                                  <w:lang w:val="en-US"/>
                                </w:rPr>
                                <w:t>F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>
                                <w:rPr>
                                  <w:i/>
                                  <w:lang w:val="en-US"/>
                                </w:rPr>
                                <w:t>S</w:t>
                              </w:r>
                              <w:r w:rsidRPr="00205763">
                                <w:rPr>
                                  <w:i/>
                                </w:rPr>
                                <w:t>(</w:t>
                              </w:r>
                              <w:r w:rsidRPr="00255A5C">
                                <w:rPr>
                                  <w:i/>
                                </w:rPr>
                                <w:t>А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  <w:r w:rsidRPr="00205763">
                                <w:rPr>
                                  <w:rFonts w:cs="Times New Roman"/>
                                  <w:i/>
                                </w:rPr>
                                <w:t>′)</w:t>
                              </w:r>
                              <w:r w:rsidRPr="00205763">
                                <w:rPr>
                                  <w:i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2373206" id="Group 91" o:spid="_x0000_s1035" style="width:277.3pt;height:131.55pt;mso-position-horizontal-relative:char;mso-position-vertical-relative:line" coordorigin="3694,10850" coordsize="5546,26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">
                <v:rect id="Rectangle 92" o:spid="_x0000_s1036" style="position:absolute;left:3694;top:10850;width:5546;height:26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LwXUcIA&#10;AADbAAAADwAAAGRycy9kb3ducmV2LnhtbERPPWvDMBDdA/0P4grdYrkulOJYCSF1oEOXuhmS7WJd&#10;LCfWyVhqbP/7aih0fLzvYjPZTtxp8K1jBc9JCoK4drrlRsHhe798A+EDssbOMSmYycNm/bAoMNdu&#10;5C+6V6ERMYR9jgpMCH0upa8NWfSJ64kjd3GDxRDh0Eg94BjDbSezNH2VFluODQZ72hmqb9WPVfB+&#10;rThrgzm9lOW5rLtsPn7uK6WeHqftCkSgKfyL/9wfWkEWx8Yv8QfI9S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vBdRwgAAANsAAAAPAAAAAAAAAAAAAAAAAJgCAABkcnMvZG93&#10;bnJldi54bWxQSwUGAAAAAAQABAD1AAAAhwMAAAAA&#10;" filled="f" strokecolor="black [3213]" strokeweight="1pt">
                  <v:fill opacity="0"/>
                  <v:stroke dashstyle="1 1" endcap="round"/>
                </v:rect>
                <v:shape id="_x0000_s1037" type="#_x0000_t202" style="position:absolute;left:6710;top:11066;width:2275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Hv9sUA&#10;AADbAAAADwAAAGRycy9kb3ducmV2LnhtbESPQWvCQBSE70L/w/IKvUizqYo1qatIQbE3a8VeH9ln&#10;Epp9G3fXmP77bkHwOMzMN8x82ZtGdOR8bVnBS5KCIC6srrlUcPhaP89A+ICssbFMCn7Jw3LxMJhj&#10;ru2VP6nbh1JECPscFVQhtLmUvqjIoE9sSxy9k3UGQ5SulNrhNcJNI0dpOpUGa44LFbb0XlHxs78Y&#10;BbPJtvv2H+PdsZiemiwMX7vN2Sn19Niv3kAE6sM9fGtvtYJRBv9f4g+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5Ie/2xQAAANsAAAAPAAAAAAAAAAAAAAAAAJgCAABkcnMv&#10;ZG93bnJldi54bWxQSwUGAAAAAAQABAD1AAAAigMAAAAA&#10;">
                  <v:textbox>
                    <w:txbxContent>
                      <w:p w14:paraId="4A870D29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3A10B6D6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2E42FA86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>модели</w:t>
                        </w:r>
                      </w:p>
                      <w:p w14:paraId="5A91A4CB" w14:textId="77777777" w:rsidR="0086726E" w:rsidRPr="00C5465D" w:rsidRDefault="0086726E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206BEFD7" w14:textId="77777777" w:rsidR="0086726E" w:rsidRPr="00205763" w:rsidRDefault="0086726E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 xml:space="preserve"> 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)</w:t>
                        </w:r>
                      </w:p>
                    </w:txbxContent>
                  </v:textbox>
                </v:shape>
                <v:shape id="_x0000_s1038" type="#_x0000_t202" style="position:absolute;left:4440;top:11070;width:1909;height:172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LQtsIA&#10;AADbAAAADwAAAGRycy9kb3ducmV2LnhtbERPy2oCMRTdC/5DuEI30slYy6ijUUqhxe58lHZ7mdx5&#10;4ORmmqTj9O+bheDycN6b3WBa0ZPzjWUFsyQFQVxY3XCl4PP89rgE4QOyxtYyKfgjD7vteLTBXNsr&#10;H6k/hUrEEPY5KqhD6HIpfVGTQZ/YjjhypXUGQ4SuktrhNYabVj6laSYNNhwbauzotabicvo1CpbP&#10;+/7bf8wPX0VWtqswXfTvP06ph8nwsgYRaAh38c291wrmcX38En+A3P4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twtC2wgAAANsAAAAPAAAAAAAAAAAAAAAAAJgCAABkcnMvZG93&#10;bnJldi54bWxQSwUGAAAAAAQABAD1AAAAhwMAAAAA&#10;">
                  <v:textbox>
                    <w:txbxContent>
                      <w:p w14:paraId="67DCDAC1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 xml:space="preserve">Измерение </w:t>
                        </w:r>
                      </w:p>
                      <w:p w14:paraId="1EC0FB2D" w14:textId="77777777" w:rsidR="0086726E" w:rsidRDefault="0086726E" w:rsidP="00C5465D">
                        <w:pPr>
                          <w:spacing w:after="0"/>
                          <w:jc w:val="center"/>
                        </w:pPr>
                        <w:r>
                          <w:t>синтеза свойств</w:t>
                        </w:r>
                      </w:p>
                      <w:p w14:paraId="6C70B7C0" w14:textId="77777777" w:rsidR="0086726E" w:rsidRPr="00C5465D" w:rsidRDefault="0086726E" w:rsidP="00C5465D">
                        <w:pPr>
                          <w:spacing w:after="0"/>
                          <w:jc w:val="center"/>
                        </w:pPr>
                        <w:r>
                          <w:t>объекта</w:t>
                        </w:r>
                      </w:p>
                      <w:p w14:paraId="3B4628C0" w14:textId="77777777" w:rsidR="0086726E" w:rsidRPr="00205763" w:rsidRDefault="0086726E" w:rsidP="00C5465D">
                        <w:pPr>
                          <w:spacing w:after="0"/>
                          <w:jc w:val="center"/>
                          <w:rPr>
                            <w:i/>
                          </w:rPr>
                        </w:pPr>
                        <w:r w:rsidRPr="007254C4">
                          <w:rPr>
                            <w:i/>
                          </w:rPr>
                          <w:t xml:space="preserve"> </w:t>
                        </w:r>
                        <w:r w:rsidRPr="007254C4">
                          <w:rPr>
                            <w:i/>
                            <w:lang w:val="en-US"/>
                          </w:rPr>
                          <w:t>F</w:t>
                        </w:r>
                        <w:r w:rsidRPr="007254C4">
                          <w:rPr>
                            <w:i/>
                          </w:rPr>
                          <w:t xml:space="preserve"> 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7254C4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)</w:t>
                        </w:r>
                      </w:p>
                    </w:txbxContent>
                  </v:textbox>
                </v:shape>
                <v:shape id="_x0000_s1039" type="#_x0000_t202" style="position:absolute;left:3959;top:12960;width:5116;height:3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HksAsIA&#10;AADbAAAADwAAAGRycy9kb3ducmV2LnhtbESPT4vCMBTE74LfITzB25qoq2g1iigLe1rxL3h7NM+2&#10;2LyUJmu7336zsOBxmJnfMMt1a0vxpNoXjjUMBwoEcepMwZmG8+njbQbCB2SDpWPS8EMe1qtuZ4mJ&#10;cQ0f6HkMmYgQ9glqyEOoEil9mpNFP3AVcfTurrYYoqwzaWpsItyWcqTUVFosOC7kWNE2p/Rx/LYa&#10;Ll/32/Vd7bOdnVSNa5VkO5da93vtZgEiUBte4f/2p9EwHsLfl/gD5O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eSwCwgAAANsAAAAPAAAAAAAAAAAAAAAAAJgCAABkcnMvZG93&#10;bnJldi54bWxQSwUGAAAAAAQABAD1AAAAhwMAAAAA&#10;" filled="f" stroked="f">
                  <v:textbox>
                    <w:txbxContent>
                      <w:p w14:paraId="0D962C17" w14:textId="77777777" w:rsidR="0086726E" w:rsidRPr="00205763" w:rsidRDefault="0086726E" w:rsidP="00C5465D">
                        <w:pPr>
                          <w:spacing w:after="0"/>
                          <w:jc w:val="center"/>
                        </w:pPr>
                        <w:r>
                          <w:t>Сравнительный анализ</w:t>
                        </w:r>
                        <w:r w:rsidRPr="00205763">
                          <w:t xml:space="preserve"> </w:t>
                        </w:r>
                        <w:r w:rsidRPr="00255A5C">
                          <w:rPr>
                            <w:i/>
                            <w:lang w:val="en-US"/>
                          </w:rPr>
                          <w:t>C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  <w:lang w:val="en-US"/>
                          </w:rPr>
                          <w:t>A</w:t>
                        </w:r>
                        <w:r w:rsidRPr="00205763">
                          <w:rPr>
                            <w:i/>
                          </w:rPr>
                          <w:t xml:space="preserve">)), </w:t>
                        </w:r>
                        <w:r w:rsidRPr="00255A5C">
                          <w:rPr>
                            <w:i/>
                            <w:lang w:val="en-US"/>
                          </w:rPr>
                          <w:t>F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>
                          <w:rPr>
                            <w:i/>
                            <w:lang w:val="en-US"/>
                          </w:rPr>
                          <w:t>S</w:t>
                        </w:r>
                        <w:r w:rsidRPr="00205763">
                          <w:rPr>
                            <w:i/>
                          </w:rPr>
                          <w:t>(</w:t>
                        </w:r>
                        <w:r w:rsidRPr="00255A5C">
                          <w:rPr>
                            <w:i/>
                          </w:rPr>
                          <w:t>А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  <w:r w:rsidRPr="00205763">
                          <w:rPr>
                            <w:rFonts w:cs="Times New Roman"/>
                            <w:i/>
                          </w:rPr>
                          <w:t>′)</w:t>
                        </w:r>
                        <w:r w:rsidRPr="00205763">
                          <w:rPr>
                            <w:i/>
                          </w:rPr>
                          <w:t>)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14:paraId="456F6E56" w14:textId="7630CCDA" w:rsidR="00C5465D" w:rsidRDefault="00C5465D" w:rsidP="00C14D10">
      <w:pPr>
        <w:pStyle w:val="afb"/>
        <w:ind w:firstLine="851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3</w:t>
        </w:r>
      </w:fldSimple>
      <w:r>
        <w:t>.  Сравнение с</w:t>
      </w:r>
      <w:r w:rsidR="000F2952">
        <w:t>интеза свойств объекта и модели</w:t>
      </w:r>
    </w:p>
    <w:p w14:paraId="14B1CEC4" w14:textId="77777777" w:rsidR="009863E8" w:rsidRDefault="009863E8" w:rsidP="00C14D10">
      <w:pPr>
        <w:pStyle w:val="afb"/>
        <w:ind w:firstLine="851"/>
      </w:pPr>
    </w:p>
    <w:p w14:paraId="6707A323" w14:textId="1E0BD805" w:rsidR="004225CF" w:rsidRPr="009863E8" w:rsidRDefault="00C92A79" w:rsidP="00265567">
      <w:pPr>
        <w:pStyle w:val="2"/>
      </w:pPr>
      <w:bookmarkStart w:id="12" w:name="_Toc485121268"/>
      <w:bookmarkStart w:id="13" w:name="_Toc475630076"/>
      <w:bookmarkEnd w:id="11"/>
      <w:r w:rsidRPr="009863E8">
        <w:t xml:space="preserve">Анализ </w:t>
      </w:r>
      <w:r w:rsidR="00AC41E1">
        <w:t xml:space="preserve">и модернизация метода </w:t>
      </w:r>
      <w:r w:rsidRPr="009863E8">
        <w:t>хранения геоданных в системе “Coordinate”</w:t>
      </w:r>
      <w:bookmarkEnd w:id="12"/>
    </w:p>
    <w:p w14:paraId="20D3C8E3" w14:textId="492703C2" w:rsidR="006A6C28" w:rsidRPr="00525680" w:rsidRDefault="00525680" w:rsidP="00C14D10">
      <w:pPr>
        <w:pStyle w:val="14"/>
      </w:pPr>
      <w:r w:rsidRPr="00525680">
        <w:t xml:space="preserve">Данные, полученные от GPS-трекера хранятся в БД под управлением СУБД PostgreSQL 9.3.  Схема структуры таблиц изображена на рис. </w:t>
      </w:r>
      <w:r w:rsidR="00AA0105">
        <w:t>4</w:t>
      </w:r>
      <w:r w:rsidR="006A6C28" w:rsidRPr="00205763">
        <w:t>.</w:t>
      </w:r>
      <w:r w:rsidR="000902AC">
        <w:t>4</w:t>
      </w:r>
      <w:r w:rsidRPr="00525680">
        <w:t xml:space="preserve">. Таблицы и отношения между ними создаются фреймворком Ruby on Rails благодаря механизму </w:t>
      </w:r>
      <w:r w:rsidRPr="00525680">
        <w:lastRenderedPageBreak/>
        <w:t>ORM - ActiveRecord. Данный подход позволяет абстрагироваться от типа и версии СУБД, но имеет ряд существенных недостатков:</w:t>
      </w:r>
    </w:p>
    <w:p w14:paraId="7D7F7E4E" w14:textId="226C2759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все связи в между таблицами построены на уровне языка, и совершенно не затрагивают БД, </w:t>
      </w:r>
      <w:r w:rsidR="002D016C" w:rsidRPr="00C14D10">
        <w:t>превращая</w:t>
      </w:r>
      <w:r w:rsidRPr="00C14D10">
        <w:t xml:space="preserve"> ее в набор несвязанных между собой таблиц;</w:t>
      </w:r>
    </w:p>
    <w:p w14:paraId="1F1D6F33" w14:textId="21E99F35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арушается принцип единой </w:t>
      </w:r>
      <w:r w:rsidR="003321DB" w:rsidRPr="00C14D10">
        <w:t>ответственности</w:t>
      </w:r>
      <w:r w:rsidRPr="00C14D10">
        <w:t xml:space="preserve"> – доменный объект должен иметь только одну зону </w:t>
      </w:r>
      <w:r w:rsidR="002D016C" w:rsidRPr="00C14D10">
        <w:t>ответственности,</w:t>
      </w:r>
      <w:r w:rsidRPr="00C14D10">
        <w:t xml:space="preserve"> то есть содержать только свою бизнес-логику</w:t>
      </w:r>
      <w:r w:rsidR="003321DB" w:rsidRPr="00C14D10">
        <w:t xml:space="preserve">. Вызывая его для сохраненных </w:t>
      </w:r>
      <w:r w:rsidR="000902AC" w:rsidRPr="00C14D10">
        <w:t>в БД,</w:t>
      </w:r>
      <w:r w:rsidRPr="00C14D10">
        <w:t xml:space="preserve"> данных, происходит размытие зоны </w:t>
      </w:r>
      <w:r w:rsidR="002D016C" w:rsidRPr="00C14D10">
        <w:t>ответственности</w:t>
      </w:r>
      <w:r w:rsidRPr="00C14D10">
        <w:t>, что влечет за собой увеличение сложности объекта и усложнение поддержки и тестирования проекта;</w:t>
      </w:r>
    </w:p>
    <w:p w14:paraId="473FAA8E" w14:textId="2E45A1FC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описание объекта </w:t>
      </w:r>
      <w:r w:rsidR="002D016C" w:rsidRPr="00C14D10">
        <w:t>значительно</w:t>
      </w:r>
      <w:r w:rsidRPr="00C14D10">
        <w:t xml:space="preserve"> усложняется, если свойства объекта не соответствуют полям таблицы;</w:t>
      </w:r>
    </w:p>
    <w:p w14:paraId="707ED7CF" w14:textId="019E80DA" w:rsidR="00525680" w:rsidRPr="00C14D10" w:rsidRDefault="00525680" w:rsidP="00F708CC">
      <w:pPr>
        <w:pStyle w:val="14"/>
        <w:numPr>
          <w:ilvl w:val="0"/>
          <w:numId w:val="11"/>
        </w:numPr>
        <w:ind w:left="851" w:firstLine="0"/>
      </w:pPr>
      <w:r w:rsidRPr="00C14D10">
        <w:t xml:space="preserve">низкая эффективность формирования сложных </w:t>
      </w:r>
      <w:r w:rsidR="008C04B2" w:rsidRPr="00C14D10">
        <w:t>запросов</w:t>
      </w:r>
      <w:r w:rsidRPr="00C14D10">
        <w:t>: составные запросы формируется не самым эффективным образом, а некоторые запросы и вовсе невозможно сформировать.  Приходится использовать SQL-команды вместе с синтаксисом ORM, что приводит к усложнению поддержки кода и заметно понижает его понимание.</w:t>
      </w:r>
    </w:p>
    <w:p w14:paraId="7BA06849" w14:textId="77777777" w:rsidR="00C14D10" w:rsidRPr="00205763" w:rsidRDefault="00C14D10" w:rsidP="00C14D10">
      <w:pPr>
        <w:pStyle w:val="14"/>
      </w:pPr>
      <w:r>
        <w:t>Эксплуатация показала, что для</w:t>
      </w:r>
      <w:r w:rsidRPr="00525680">
        <w:t xml:space="preserve"> сервиса "Coordinate" </w:t>
      </w:r>
      <w:r>
        <w:t xml:space="preserve">наиболее важными проблемами </w:t>
      </w:r>
      <w:r w:rsidRPr="00525680">
        <w:t>в части хранения данных являются</w:t>
      </w:r>
      <w:r w:rsidRPr="00205763">
        <w:t>:</w:t>
      </w:r>
    </w:p>
    <w:p w14:paraId="53CDB6C6" w14:textId="272A7348" w:rsidR="00C14D10" w:rsidRDefault="00C14D10" w:rsidP="00F708CC">
      <w:pPr>
        <w:pStyle w:val="14"/>
        <w:numPr>
          <w:ilvl w:val="0"/>
          <w:numId w:val="6"/>
        </w:numPr>
      </w:pPr>
      <w:r>
        <w:t xml:space="preserve">неоптимальная структура </w:t>
      </w:r>
      <w:r w:rsidR="00406F06">
        <w:t>межтабличных связей</w:t>
      </w:r>
      <w:r>
        <w:t>;</w:t>
      </w:r>
    </w:p>
    <w:p w14:paraId="6D9261B3" w14:textId="3DC401E3" w:rsidR="00C14D10" w:rsidRDefault="00C14D10" w:rsidP="00F708CC">
      <w:pPr>
        <w:pStyle w:val="14"/>
        <w:numPr>
          <w:ilvl w:val="0"/>
          <w:numId w:val="6"/>
        </w:numPr>
      </w:pPr>
      <w:r w:rsidRPr="00525680">
        <w:t>неэффективные запросы, сгенерированные в результате работы ORM.</w:t>
      </w:r>
    </w:p>
    <w:p w14:paraId="22954CF3" w14:textId="77777777" w:rsidR="00406F06" w:rsidRDefault="00406F06" w:rsidP="00406F06">
      <w:pPr>
        <w:pStyle w:val="14"/>
      </w:pPr>
    </w:p>
    <w:p w14:paraId="23893EAD" w14:textId="77777777" w:rsidR="00C14D10" w:rsidRPr="00C14D10" w:rsidRDefault="00C14D10" w:rsidP="00C14D10">
      <w:pPr>
        <w:pStyle w:val="14"/>
        <w:ind w:left="1080" w:firstLine="0"/>
      </w:pPr>
    </w:p>
    <w:p w14:paraId="0A9A61FE" w14:textId="77777777" w:rsidR="00406F06" w:rsidRDefault="00406F06">
      <w:pPr>
        <w:rPr>
          <w:sz w:val="28"/>
        </w:rPr>
      </w:pPr>
      <w:r>
        <w:br w:type="page"/>
      </w:r>
    </w:p>
    <w:p w14:paraId="0BBE8AAA" w14:textId="77777777" w:rsidR="00406F06" w:rsidRDefault="00406F06" w:rsidP="0015492F">
      <w:pPr>
        <w:keepNext/>
        <w:jc w:val="center"/>
      </w:pPr>
      <w:r w:rsidRPr="00525680">
        <w:rPr>
          <w:noProof/>
          <w:sz w:val="28"/>
          <w:szCs w:val="28"/>
        </w:rPr>
        <w:lastRenderedPageBreak/>
        <w:drawing>
          <wp:inline distT="0" distB="0" distL="0" distR="0" wp14:anchorId="0D66F271" wp14:editId="6CAA325C">
            <wp:extent cx="6345382" cy="8458056"/>
            <wp:effectExtent l="0" t="0" r="0" b="63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364733" cy="848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E7D789" w14:textId="1F62E937" w:rsidR="00406F06" w:rsidRDefault="00406F06" w:rsidP="00DB7235">
      <w:pPr>
        <w:pStyle w:val="afb"/>
      </w:pPr>
      <w:r w:rsidRPr="00EB017B"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4</w:t>
        </w:r>
      </w:fldSimple>
      <w:r w:rsidRPr="00EB017B">
        <w:t>. Схема БД сервиса “Coordinate”</w:t>
      </w:r>
    </w:p>
    <w:p w14:paraId="11F6EB5E" w14:textId="1D7371F7" w:rsidR="00C14D10" w:rsidRDefault="009863E8" w:rsidP="00C14D10">
      <w:pPr>
        <w:pStyle w:val="14"/>
      </w:pPr>
      <w:r>
        <w:lastRenderedPageBreak/>
        <w:t>На схеме, изображенной на рис. 4</w:t>
      </w:r>
      <w:r w:rsidR="00C14D10">
        <w:t>.4 можно заметить межтабличные отношения четырех видов</w:t>
      </w:r>
      <w:r w:rsidR="00C14D10" w:rsidRPr="00205763">
        <w:t>:</w:t>
      </w:r>
    </w:p>
    <w:p w14:paraId="62775227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>один к одному (1 → 1</w:t>
      </w:r>
      <w:r w:rsidRPr="00205763">
        <w:t>)</w:t>
      </w:r>
      <w:r>
        <w:t>.</w:t>
      </w:r>
      <w:r w:rsidRPr="00205763">
        <w:t xml:space="preserve"> </w:t>
      </w:r>
      <w:r>
        <w:t xml:space="preserve"> Простейшее отношения между таблицами через внешний ключ </w:t>
      </w:r>
      <w:r w:rsidRPr="00205763">
        <w:t>(</w:t>
      </w:r>
      <w:r>
        <w:rPr>
          <w:lang w:val="en-US"/>
        </w:rPr>
        <w:t>FK</w:t>
      </w:r>
      <w:r w:rsidRPr="00205763">
        <w:t xml:space="preserve">), </w:t>
      </w:r>
      <w:r>
        <w:t xml:space="preserve">позволяющее связать две сущности. </w:t>
      </w:r>
      <w:r w:rsidRPr="008C04B2">
        <w:t>используется в тех случаях, когда одна</w:t>
      </w:r>
      <w:r>
        <w:t xml:space="preserve"> </w:t>
      </w:r>
      <w:r w:rsidRPr="008C04B2">
        <w:t>сущность может иметь не более одного о</w:t>
      </w:r>
      <w:r>
        <w:t xml:space="preserve">тношения с другой, например, каждому пользователю свойственен </w:t>
      </w:r>
      <w:r w:rsidRPr="008C04B2">
        <w:t>только</w:t>
      </w:r>
      <w:r>
        <w:t xml:space="preserve"> один экземпляр объекта профиля, </w:t>
      </w:r>
      <w:r w:rsidRPr="008C04B2">
        <w:t>с информацией о нем</w:t>
      </w:r>
      <w:r w:rsidRPr="00205763">
        <w:t>;</w:t>
      </w:r>
    </w:p>
    <w:p w14:paraId="1697920A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 w:rsidRPr="00205763">
        <w:t>один ко многим (1 → ∞). Используется, когда одна сущность, может иметь сколь угодно много отношений с другой сущностью. Т</w:t>
      </w:r>
      <w:r>
        <w:t xml:space="preserve">акой тип отношения используется, к примеру, </w:t>
      </w:r>
      <w:r w:rsidRPr="00205763">
        <w:t>для автомобилей, которые могут иметь сколь угодно много треков за весь период пользования сервисом</w:t>
      </w:r>
      <w:r w:rsidRPr="00A73896">
        <w:t>;</w:t>
      </w:r>
    </w:p>
    <w:p w14:paraId="4FCA4460" w14:textId="77777777" w:rsidR="00C14D10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многие ко </w:t>
      </w:r>
      <w:r w:rsidRPr="00205763">
        <w:t>многим (</w:t>
      </w:r>
      <w:r>
        <w:t xml:space="preserve">∞ </w:t>
      </w:r>
      <w:r w:rsidRPr="00205763">
        <w:t>→ ∞).</w:t>
      </w:r>
      <w:r>
        <w:t xml:space="preserve"> Э</w:t>
      </w:r>
      <w:r w:rsidRPr="00C96B7E">
        <w:t>то связь, при которой множеств</w:t>
      </w:r>
      <w:r>
        <w:t>енным записям из одной таблицы</w:t>
      </w:r>
      <w:r w:rsidRPr="00C96B7E">
        <w:t xml:space="preserve"> могут соответствовать </w:t>
      </w:r>
      <w:r>
        <w:t>множественные записи из другой</w:t>
      </w:r>
      <w:r w:rsidRPr="00C96B7E">
        <w:t>.</w:t>
      </w:r>
      <w:r>
        <w:t xml:space="preserve"> Достигается за счет использование составной таблицы. Не используется в системе </w:t>
      </w:r>
      <w:r>
        <w:rPr>
          <w:lang w:val="en-US"/>
        </w:rPr>
        <w:t>Coordinate</w:t>
      </w:r>
      <w:r w:rsidRPr="005E354F">
        <w:t>;</w:t>
      </w:r>
    </w:p>
    <w:p w14:paraId="1DAE004D" w14:textId="77777777" w:rsidR="00C14D10" w:rsidRPr="00205763" w:rsidRDefault="00C14D10" w:rsidP="00F708CC">
      <w:pPr>
        <w:pStyle w:val="14"/>
        <w:numPr>
          <w:ilvl w:val="0"/>
          <w:numId w:val="4"/>
        </w:numPr>
        <w:ind w:left="851" w:firstLine="0"/>
      </w:pPr>
      <w:r>
        <w:t xml:space="preserve">наследование </w:t>
      </w:r>
      <w:r>
        <w:rPr>
          <w:lang w:val="en-US"/>
        </w:rPr>
        <w:t>Rails</w:t>
      </w:r>
      <w:r>
        <w:t xml:space="preserve">. Нереляционное отношение, позволяющие хранить сущности с одинаковым набором полей в одной таблице. Реализовано на уровне фреймворка </w:t>
      </w:r>
      <w:r>
        <w:rPr>
          <w:lang w:val="en-US"/>
        </w:rPr>
        <w:t>Rails</w:t>
      </w:r>
      <w:r w:rsidRPr="00C96B7E">
        <w:t xml:space="preserve">. </w:t>
      </w:r>
      <w:r>
        <w:t xml:space="preserve">Используется для того, чтобы разделить геолокацию трека от прочих. </w:t>
      </w:r>
    </w:p>
    <w:p w14:paraId="2EB102BA" w14:textId="1AC9215C" w:rsidR="008C04B2" w:rsidRDefault="00B82551" w:rsidP="00406F06">
      <w:pPr>
        <w:pStyle w:val="Standard"/>
        <w:ind w:left="-567"/>
        <w:jc w:val="center"/>
        <w:rPr>
          <w:sz w:val="28"/>
          <w:szCs w:val="28"/>
          <w:lang w:val="ru-RU"/>
        </w:rPr>
      </w:pPr>
      <w:r>
        <w:rPr>
          <w:noProof/>
          <w:sz w:val="28"/>
          <w:szCs w:val="28"/>
          <w:lang w:val="ru-RU" w:eastAsia="ru-RU" w:bidi="ar-SA"/>
        </w:rPr>
        <mc:AlternateContent>
          <mc:Choice Requires="wpg">
            <w:drawing>
              <wp:anchor distT="0" distB="0" distL="114300" distR="114300" simplePos="0" relativeHeight="251604992" behindDoc="0" locked="0" layoutInCell="1" allowOverlap="1" wp14:anchorId="1F32CB66" wp14:editId="585AD32E">
                <wp:simplePos x="0" y="0"/>
                <wp:positionH relativeFrom="column">
                  <wp:posOffset>3328035</wp:posOffset>
                </wp:positionH>
                <wp:positionV relativeFrom="paragraph">
                  <wp:posOffset>6457950</wp:posOffset>
                </wp:positionV>
                <wp:extent cx="2743200" cy="1219200"/>
                <wp:effectExtent l="9525" t="10795" r="0" b="8255"/>
                <wp:wrapNone/>
                <wp:docPr id="5" name="Group 9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743200" cy="1219200"/>
                          <a:chOff x="1965" y="9447"/>
                          <a:chExt cx="4320" cy="1920"/>
                        </a:xfrm>
                      </wpg:grpSpPr>
                      <wps:wsp>
                        <wps:cNvPr id="11" name="Rectangle 98"/>
                        <wps:cNvSpPr>
                          <a:spLocks noChangeArrowheads="1"/>
                        </wps:cNvSpPr>
                        <wps:spPr bwMode="auto">
                          <a:xfrm>
                            <a:off x="1965" y="9447"/>
                            <a:ext cx="4140" cy="192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12" name="Group 99"/>
                        <wpg:cNvGrpSpPr>
                          <a:grpSpLocks/>
                        </wpg:cNvGrpSpPr>
                        <wpg:grpSpPr bwMode="auto">
                          <a:xfrm>
                            <a:off x="2115" y="9555"/>
                            <a:ext cx="4170" cy="1755"/>
                            <a:chOff x="2115" y="9555"/>
                            <a:chExt cx="4170" cy="1755"/>
                          </a:xfrm>
                        </wpg:grpSpPr>
                        <wpg:grpSp>
                          <wpg:cNvPr id="13" name="Group 100"/>
                          <wpg:cNvGrpSpPr>
                            <a:grpSpLocks/>
                          </wpg:cNvGrpSpPr>
                          <wpg:grpSpPr bwMode="auto">
                            <a:xfrm>
                              <a:off x="2115" y="10072"/>
                              <a:ext cx="4170" cy="1238"/>
                              <a:chOff x="2115" y="10072"/>
                              <a:chExt cx="4170" cy="1238"/>
                            </a:xfrm>
                          </wpg:grpSpPr>
                          <wpg:grpSp>
                            <wpg:cNvPr id="14" name="Group 101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312"/>
                                <a:ext cx="3885" cy="473"/>
                                <a:chOff x="2115" y="10312"/>
                                <a:chExt cx="3885" cy="473"/>
                              </a:xfrm>
                            </wpg:grpSpPr>
                            <wps:wsp>
                              <wps:cNvPr id="15" name="AutoShape 102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54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312"/>
                                  <a:ext cx="265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88C67A3" w14:textId="77777777" w:rsidR="0086726E" w:rsidRDefault="0086726E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17" name="Group 104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072"/>
                                <a:ext cx="3675" cy="473"/>
                                <a:chOff x="2115" y="10072"/>
                                <a:chExt cx="3675" cy="473"/>
                              </a:xfrm>
                            </wpg:grpSpPr>
                            <wps:wsp>
                              <wps:cNvPr id="18" name="AutoShape 10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30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9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072"/>
                                  <a:ext cx="2445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0D708EEA" w14:textId="77777777" w:rsidR="0086726E" w:rsidRDefault="0086726E" w:rsidP="008C04B2">
                                    <w:pPr>
                                      <w:spacing w:after="0"/>
                                    </w:pPr>
                                    <w:r>
                                      <w:t>Связь один к одному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0" name="Group 107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582"/>
                                <a:ext cx="4170" cy="473"/>
                                <a:chOff x="2115" y="10582"/>
                                <a:chExt cx="4170" cy="473"/>
                              </a:xfrm>
                            </wpg:grpSpPr>
                            <wps:wsp>
                              <wps:cNvPr id="21" name="AutoShape 108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0815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9050">
                                  <a:solidFill>
                                    <a:srgbClr val="000000"/>
                                  </a:solidFill>
                                  <a:round/>
                                  <a:headEnd type="triangle" w="med" len="med"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582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3227716A" w14:textId="77777777" w:rsidR="0086726E" w:rsidRDefault="0086726E" w:rsidP="008C04B2">
                                    <w:pPr>
                                      <w:spacing w:after="0"/>
                                    </w:pPr>
                                    <w:r>
                                      <w:t>Связь многие ко многим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g:grpSp>
                            <wpg:cNvPr id="23" name="Group 110"/>
                            <wpg:cNvGrpSpPr>
                              <a:grpSpLocks/>
                            </wpg:cNvGrpSpPr>
                            <wpg:grpSpPr bwMode="auto">
                              <a:xfrm>
                                <a:off x="2115" y="10837"/>
                                <a:ext cx="4170" cy="473"/>
                                <a:chOff x="2115" y="10837"/>
                                <a:chExt cx="4170" cy="473"/>
                              </a:xfrm>
                            </wpg:grpSpPr>
                            <wps:wsp>
                              <wps:cNvPr id="24" name="AutoShape 11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15" y="11070"/>
                                  <a:ext cx="1260" cy="0"/>
                                </a:xfrm>
                                <a:prstGeom prst="straightConnector1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arrow" w="lg" len="lg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3345" y="10837"/>
                                  <a:ext cx="2940" cy="473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>
                                    <a:alpha val="0"/>
                                  </a:srgbClr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14:paraId="2E36B125" w14:textId="77777777" w:rsidR="0086726E" w:rsidRPr="00D558E9" w:rsidRDefault="0086726E" w:rsidP="008C04B2">
                                    <w:pPr>
                                      <w:spacing w:after="0"/>
                                    </w:pPr>
                                    <w:r>
                                      <w:t xml:space="preserve">Наследование </w:t>
                                    </w:r>
                                    <w:r>
                                      <w:rPr>
                                        <w:lang w:val="en-US"/>
                                      </w:rPr>
                                      <w:t xml:space="preserve">Rails 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712" y="9555"/>
                              <a:ext cx="2688" cy="46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0336B6C8" w14:textId="77777777" w:rsidR="0086726E" w:rsidRDefault="0086726E" w:rsidP="008C04B2">
                                <w:r>
                                  <w:t>Условные обозначения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1F32CB66" id="Group 97" o:spid="_x0000_s1040" style="position:absolute;left:0;text-align:left;margin-left:262.05pt;margin-top:508.5pt;width:3in;height:96pt;z-index:251604992;mso-position-horizontal-relative:text;mso-position-vertical-relative:text" coordorigin="1965,9447" coordsize="4320,19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">
                <v:rect id="Rectangle 98" o:spid="_x0000_s1041" style="position:absolute;left:1965;top:9447;width:4140;height:19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5Hcy8EA&#10;AADbAAAADwAAAGRycy9kb3ducmV2LnhtbERPyWrDMBC9B/oPYgq9xXIKLcGJYpzSQE+BLNDmNlgT&#10;ydgaGUuN3b+PCoXe5vHWWZeT68SNhtB4VrDIchDEtdcNGwXn026+BBEissbOMyn4oQDl5mG2xkL7&#10;kQ90O0YjUgiHAhXYGPtCylBbchgy3xMn7uoHhzHBwUg94JjCXSef8/xVOmw4NVjs6c1S3R6/nYL3&#10;/rKvXkyQ1We0X63fjju7N0o9PU7VCkSkKf6L/9wfOs1fwO8v6QC5u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+R3MvBAAAA2wAAAA8AAAAAAAAAAAAAAAAAmAIAAGRycy9kb3du&#10;cmV2LnhtbFBLBQYAAAAABAAEAPUAAACGAwAAAAA=&#10;" filled="f"/>
                <v:group id="Group 99" o:spid="_x0000_s1042" style="position:absolute;left:2115;top:9555;width:4170;height:1755" coordorigin="2115,9555" coordsize="4170,17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cqP59sEAAADbAAAADwAA&#10;AAAAAAAAAAAAAACqAgAAZHJzL2Rvd25yZXYueG1sUEsFBgAAAAAEAAQA+gAAAJgDAAAAAA==&#10;">
                  <v:group id="Group 100" o:spid="_x0000_s1043" style="position:absolute;left:2115;top:10072;width:4170;height:1238" coordorigin="2115,10072" coordsize="4170,123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3vXG3CAAAA2wAAAA8A&#10;AAAAAAAAAAAAAAAAqgIAAGRycy9kb3ducmV2LnhtbFBLBQYAAAAABAAEAPoAAACZAwAAAAA=&#10;">
                    <v:group id="Group 101" o:spid="_x0000_s1044" style="position:absolute;left:2115;top:10312;width:3885;height:473" coordorigin="2115,10312" coordsize="388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gbEGcEAAADbAAAADwAAAGRycy9kb3ducmV2LnhtbERPTYvCMBC9C/sfwix4&#10;07S7KkvXKCKueBBBXRBvQzO2xWZSmtjWf28Ewds83udM550pRUO1KywriIcRCOLU6oIzBf/Hv8EP&#10;COeRNZaWScGdHMxnH70pJtq2vKfm4DMRQtglqCD3vkqkdGlOBt3QVsSBu9jaoA+wzqSusQ3hppRf&#10;UTSRBgsODTlWtMwpvR5uRsG6xXbxHa+a7fWyvJ+P491pG5NS/c9u8QvCU+ff4pd7o8P8E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kgbEGcEAAADbAAAADwAA&#10;AAAAAAAAAAAAAACqAgAAZHJzL2Rvd25yZXYueG1sUEsFBgAAAAAEAAQA+gAAAJgDAAAAAA==&#10;"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AutoShape 102" o:spid="_x0000_s1045" type="#_x0000_t32" style="position:absolute;left:2115;top:1054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dqO8MEAAADbAAAADwAAAGRycy9kb3ducmV2LnhtbERPS2vCQBC+F/wPywjemo2CpcSsUkXB&#10;Hk1z8DhmxyQ0Oxuym4f++m6h0Nt8fM9Jd5NpxECdqy0rWEYxCOLC6ppLBfnX6fUdhPPIGhvLpOBB&#10;Dnbb2UuKibYjX2jIfClCCLsEFVTet4mUrqjIoItsSxy4u+0M+gC7UuoOxxBuGrmK4zdpsObQUGFL&#10;h4qK76w3Cg55P+T7IWuPl/11WTafx/PtmSu1mE8fGxCeJv8v/nOfdZi/ht9fwgFy+w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2o7wwQAAANsAAAAPAAAAAAAAAAAAAAAA&#10;AKECAABkcnMvZG93bnJldi54bWxQSwUGAAAAAAQABAD5AAAAjwMAAAAA&#10;" strokeweight="1.5pt">
                        <v:stroke endarrow="block"/>
                      </v:shape>
                      <v:shape id="_x0000_s1046" type="#_x0000_t202" style="position:absolute;left:3345;top:10312;width:265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SI1K8UA&#10;AADbAAAADwAAAGRycy9kb3ducmV2LnhtbESPT2vCQBDF74V+h2WEXopu6iGE6ColtGBBC6btfZKd&#10;5o/Z2ZBdTfz2bkHobYb35v3erLeT6cSFBtdYVvCyiEAQl1Y3XCn4/nqfJyCcR9bYWSYFV3Kw3Tw+&#10;rDHVduQjXXJfiRDCLkUFtfd9KqUrazLoFrYnDtqvHQz6sA6V1AOOIdx0chlFsTTYcCDU2FNWU3nK&#10;zyZw36ak/yn2WfuRPxft8pObQ8JKPc2m1xUIT5P/N9+vdzrUj+HvlzCA3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lIjUrxQAAANsAAAAPAAAAAAAAAAAAAAAAAJgCAABkcnMv&#10;ZG93bnJldi54bWxQSwUGAAAAAAQABAD1AAAAigMAAAAA&#10;" stroked="f">
                        <v:fill opacity="0"/>
                        <v:textbox>
                          <w:txbxContent>
                            <w:p w14:paraId="088C67A3" w14:textId="77777777" w:rsidR="0086726E" w:rsidRDefault="0086726E" w:rsidP="008C04B2">
                              <w:pPr>
                                <w:spacing w:after="0"/>
                              </w:pPr>
                              <w:r>
                                <w:t>Связь один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04" o:spid="_x0000_s1047" style="position:absolute;left:2115;top:10072;width:3675;height:473" coordorigin="2115,10072" coordsize="3675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YtRabsEAAADbAAAADwAA&#10;AAAAAAAAAAAAAACqAgAAZHJzL2Rvd25yZXYueG1sUEsFBgAAAAAEAAQA+gAAAJgDAAAAAA==&#10;">
                      <v:shape id="AutoShape 105" o:spid="_x0000_s1048" type="#_x0000_t32" style="position:absolute;left:2115;top:1030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1yDu8EAAADbAAAADwAAAGRycy9kb3ducmV2LnhtbESPT4vCMBDF7wt+hzCCtzVVYVmqUVQQ&#10;vHjwz8Xb0IxNsZnUJtb67Z3Dwt5meG/e+81i1ftaddTGKrCByTgDRVwEW3Fp4HLeff+CignZYh2Y&#10;DLwpwmo5+FpgbsOLj9SdUqkkhGOOBlxKTa51LBx5jOPQEIt2C63HJGtbatviS8J9radZ9qM9ViwN&#10;DhvaOirup6c34BvrH4fg7PVezeoN7W/rTdYZMxr26zmoRH36N/9d763gC6z8IgPo5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PXIO7wQAAANsAAAAPAAAAAAAAAAAAAAAA&#10;AKECAABkcnMvZG93bnJldi54bWxQSwUGAAAAAAQABAD5AAAAjwMAAAAA&#10;" strokeweight="1.5pt"/>
                      <v:shape id="_x0000_s1049" type="#_x0000_t202" style="position:absolute;left:3345;top:10072;width:2445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2hWcMA&#10;AADbAAAADwAAAGRycy9kb3ducmV2LnhtbESPQYvCMBCF7wv+hzCCF9FUD0u3GkVEQUEXtup9bMa2&#10;2kxKE7X7782CsLcZ3pv3vZnOW1OJBzWutKxgNIxAEGdWl5wrOB7WgxiE88gaK8uk4JcczGedjykm&#10;2j75hx6pz0UIYZeggsL7OpHSZQUZdENbEwftYhuDPqxNLnWDzxBuKjmOok9psORAKLCmZUHZLb2b&#10;wF21cX0675bXbdo/X8ffXO5jVqrXbRcTEJ5a/29+X290qP8Ff7+EAeTs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L2hW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0D708EEA" w14:textId="77777777" w:rsidR="0086726E" w:rsidRDefault="0086726E" w:rsidP="008C04B2">
                              <w:pPr>
                                <w:spacing w:after="0"/>
                              </w:pPr>
                              <w:r>
                                <w:t>Связь один к одному</w:t>
                              </w:r>
                            </w:p>
                          </w:txbxContent>
                        </v:textbox>
                      </v:shape>
                    </v:group>
                    <v:group id="Group 107" o:spid="_x0000_s1050" style="position:absolute;left:2115;top:10582;width:4170;height:473" coordorigin="2115,10582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    <v:shape id="AutoShape 108" o:spid="_x0000_s1051" type="#_x0000_t32" style="position:absolute;left:2115;top:10815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sY2kcQAAADbAAAADwAAAGRycy9kb3ducmV2LnhtbESPQWsCMRSE7wX/Q3iCl6JZRYquRpGC&#10;IvTUtVC8PTbPzermZUlSd/33plDocZiZb5j1treNuJMPtWMF00kGgrh0uuZKwddpP16ACBFZY+OY&#10;FDwowHYzeFljrl3Hn3QvYiUShEOOCkyMbS5lKA1ZDBPXEifv4rzFmKSvpPbYJbht5CzL3qTFmtOC&#10;wZbeDZW34scq6K7yuy1elydv42FRmf1x/nGeKzUa9rsViEh9/A//tY9awWwKv1/SD5Cb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mxjaRxAAAANsAAAAPAAAAAAAAAAAA&#10;AAAAAKECAABkcnMvZG93bnJldi54bWxQSwUGAAAAAAQABAD5AAAAkgMAAAAA&#10;" strokeweight="1.5pt">
                        <v:stroke startarrow="block" endarrow="block"/>
                      </v:shape>
                      <v:shape id="_x0000_s1052" type="#_x0000_t202" style="position:absolute;left:3345;top:10582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X5lcQA&#10;AADbAAAADwAAAGRycy9kb3ducmV2LnhtbESPzWrCQBSF9wXfYbhCN6VOmkUJMaOUoFChFhp1f5O5&#10;TWIzd0JmjPHtO4WCy8P5+TjZejKdGGlwrWUFL4sIBHFldcu1guNh+5yAcB5ZY2eZFNzIwXo1e8gw&#10;1fbKXzQWvhZhhF2KChrv+1RKVzVk0C1sTxy8bzsY9EEOtdQDXsO46WQcRa/SYMuB0GBPeUPVT3Ex&#10;gbuZkv5UfuTnXfFUnuNPbvcJK/U4n96WIDxN/h7+b79rBXEMf1/CD5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R1+ZXEAAAA2wAAAA8AAAAAAAAAAAAAAAAAmAIAAGRycy9k&#10;b3ducmV2LnhtbFBLBQYAAAAABAAEAPUAAACJAwAAAAA=&#10;" stroked="f">
                        <v:fill opacity="0"/>
                        <v:textbox>
                          <w:txbxContent>
                            <w:p w14:paraId="3227716A" w14:textId="77777777" w:rsidR="0086726E" w:rsidRDefault="0086726E" w:rsidP="008C04B2">
                              <w:pPr>
                                <w:spacing w:after="0"/>
                              </w:pPr>
                              <w:r>
                                <w:t>Связь многие ко многим</w:t>
                              </w:r>
                            </w:p>
                          </w:txbxContent>
                        </v:textbox>
                      </v:shape>
                    </v:group>
                    <v:group id="Group 110" o:spid="_x0000_s1053" style="position:absolute;left:2115;top:10837;width:4170;height:473" coordorigin="2115,10837" coordsize="4170,47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04OW0MQAAADbAAAA&#10;DwAAAAAAAAAAAAAAAACqAgAAZHJzL2Rvd25yZXYueG1sUEsFBgAAAAAEAAQA+gAAAJsDAAAAAA==&#10;">
                      <v:shape id="AutoShape 111" o:spid="_x0000_s1054" type="#_x0000_t32" style="position:absolute;left:2115;top:11070;width:1260;height:0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WD0MQAAADbAAAADwAAAGRycy9kb3ducmV2LnhtbESPzYrCQBCE74LvMLTgTSeKxCU6EXFZ&#10;8LAu+MPiscm0SUimJ2RGk317Z0HwWFTXV13rTW9q8aDWlZYVzKYRCOLM6pJzBZfz1+QDhPPIGmvL&#10;pOCPHGzS4WCNibYdH+lx8rkIEHYJKii8bxIpXVaQQTe1DXHwbrY16INsc6lb7ALc1HIeRbE0WHJo&#10;KLChXUFZdbqb8Mbd/mbx546uh/3FdN/LavYTR0qNR/12BcJT79/Hr/ReK5gv4H9LAIBM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AVYPQxAAAANsAAAAPAAAAAAAAAAAA&#10;AAAAAKECAABkcnMvZG93bnJldi54bWxQSwUGAAAAAAQABAD5AAAAkgMAAAAA&#10;" strokeweight="1pt">
                        <v:stroke endarrow="open" endarrowwidth="wide" endarrowlength="long"/>
                      </v:shape>
                      <v:shape id="_x0000_s1055" type="#_x0000_t202" style="position:absolute;left:3345;top:10837;width:2940;height:4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5xh4cMA&#10;AADbAAAADwAAAGRycy9kb3ducmV2LnhtbESPX2vCMBTF3wd+h3AFX4amFpRSjSLiYIM5WNX3a3Nt&#10;q81NaaLWb28Gwh4P58+PM192phY3al1lWcF4FIEgzq2uuFCw330MExDOI2usLZOCBzlYLnpvc0y1&#10;vfMv3TJfiDDCLkUFpfdNKqXLSzLoRrYhDt7JtgZ9kG0hdYv3MG5qGUfRVBqsOBBKbGhdUn7JriZw&#10;N13SHI7f6/NX9n48xz9cbRNWatDvVjMQnjr/H361P7WCeAJ/X8IPkIsn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W5xh4cMAAADbAAAADwAAAAAAAAAAAAAAAACYAgAAZHJzL2Rv&#10;d25yZXYueG1sUEsFBgAAAAAEAAQA9QAAAIgDAAAAAA==&#10;" stroked="f">
                        <v:fill opacity="0"/>
                        <v:textbox>
                          <w:txbxContent>
                            <w:p w14:paraId="2E36B125" w14:textId="77777777" w:rsidR="0086726E" w:rsidRPr="00D558E9" w:rsidRDefault="0086726E" w:rsidP="008C04B2">
                              <w:pPr>
                                <w:spacing w:after="0"/>
                              </w:pPr>
                              <w:r>
                                <w:t xml:space="preserve">Наследование </w:t>
                              </w:r>
                              <w:r>
                                <w:rPr>
                                  <w:lang w:val="en-US"/>
                                </w:rPr>
                                <w:t xml:space="preserve">Rails 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56" type="#_x0000_t202" style="position:absolute;left:2712;top:9555;width:2688;height:4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L57hMQA&#10;AADbAAAADwAAAGRycy9kb3ducmV2LnhtbESPQWvCQBSE74L/YXkFL1I3Wkk1uooIFntTW9rrI/tM&#10;QrNv4+4a03/fLQgeh5n5hlmuO1OLlpyvLCsYjxIQxLnVFRcKPj92zzMQPiBrrC2Tgl/ysF71e0vM&#10;tL3xkdpTKESEsM9QQRlCk0np85IM+pFtiKN3ts5giNIVUju8Rbip5SRJUmmw4rhQYkPbkvKf09Uo&#10;mE337bd/fzl85em5nofha/t2cUoNnrrNAkSgLjzC9/ZeK5ik8P8l/gC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i+e4TEAAAA2wAAAA8AAAAAAAAAAAAAAAAAmAIAAGRycy9k&#10;b3ducmV2LnhtbFBLBQYAAAAABAAEAPUAAACJAwAAAAA=&#10;">
                    <v:textbox>
                      <w:txbxContent>
                        <w:p w14:paraId="0336B6C8" w14:textId="77777777" w:rsidR="0086726E" w:rsidRDefault="0086726E" w:rsidP="008C04B2">
                          <w:r>
                            <w:t>Условные обозначения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14:paraId="178FC018" w14:textId="00BC5A9D" w:rsidR="00577900" w:rsidRDefault="00357F26" w:rsidP="00C14D10">
      <w:pPr>
        <w:pStyle w:val="14"/>
      </w:pPr>
      <w:r w:rsidRPr="00332800">
        <w:t xml:space="preserve">Реляционные отношения в БД </w:t>
      </w:r>
      <w:r w:rsidR="00577900" w:rsidRPr="00332800">
        <w:t>способны уменьшить</w:t>
      </w:r>
      <w:r w:rsidRPr="00332800">
        <w:t xml:space="preserve"> объем таблиц и упорядочить данные в определенную структуру, а </w:t>
      </w:r>
      <w:r w:rsidR="00577900" w:rsidRPr="00332800">
        <w:t>также</w:t>
      </w:r>
      <w:r w:rsidRPr="00332800">
        <w:t xml:space="preserve"> позволяют </w:t>
      </w:r>
      <w:r w:rsidR="00577900" w:rsidRPr="00332800">
        <w:t>реализовать паттерн “ленивой” загрузки данных (Lazy load). Паттерн Lazy load подразумевает отказ от загрузки дополнительных данных, когда в этом нет необходимости. Вместо этого ставится маркер о том, что данные не загружены и их надо загрузить в случае, если они понадобятся.</w:t>
      </w:r>
    </w:p>
    <w:p w14:paraId="231C617B" w14:textId="77777777" w:rsidR="004958D7" w:rsidRPr="00332800" w:rsidRDefault="004958D7" w:rsidP="00C14D10">
      <w:pPr>
        <w:pStyle w:val="14"/>
      </w:pPr>
    </w:p>
    <w:p w14:paraId="788FFD48" w14:textId="6B704CCF" w:rsidR="00577900" w:rsidRPr="00332800" w:rsidRDefault="00577900" w:rsidP="00C14D10">
      <w:pPr>
        <w:pStyle w:val="14"/>
      </w:pPr>
      <w:r w:rsidRPr="00332800">
        <w:lastRenderedPageBreak/>
        <w:t>Существует четыре основных варианта ленивой загрузки:</w:t>
      </w:r>
    </w:p>
    <w:p w14:paraId="46F4AD97" w14:textId="095EF88E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t>l</w:t>
      </w:r>
      <w:r w:rsidR="00F309A6" w:rsidRPr="00332800">
        <w:t>azy Initialization (л</w:t>
      </w:r>
      <w:r w:rsidRPr="00332800">
        <w:t>енивая инициализация) использует специальный маркер (обычно null), чтобы пометить поле, как не загруженное. При каждом обращении к полю проверяется значение маркера и, если значение поля не загружено - оно загружается;</w:t>
      </w:r>
    </w:p>
    <w:p w14:paraId="33B44C34" w14:textId="7FDF890D" w:rsidR="00577900" w:rsidRPr="00332800" w:rsidRDefault="00F309A6" w:rsidP="00F708CC">
      <w:pPr>
        <w:pStyle w:val="14"/>
        <w:numPr>
          <w:ilvl w:val="0"/>
          <w:numId w:val="5"/>
        </w:numPr>
        <w:ind w:left="851" w:firstLine="0"/>
      </w:pPr>
      <w:r w:rsidRPr="00332800">
        <w:t>virtual Proxy (в</w:t>
      </w:r>
      <w:r w:rsidR="00577900" w:rsidRPr="00332800">
        <w:t>иртуальный прокси) - объект с таким же интерфейсом, как и настоящий объект. При первом обращении к методу объекта, виртуальный прокси загружает настоящий объект и перенаправляет выполнение;</w:t>
      </w:r>
    </w:p>
    <w:p w14:paraId="26DC3245" w14:textId="4C86C880" w:rsidR="00577900" w:rsidRPr="00332800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t>v</w:t>
      </w:r>
      <w:r w:rsidR="00F309A6" w:rsidRPr="00332800">
        <w:t>alue Holder (к</w:t>
      </w:r>
      <w:r w:rsidRPr="00332800">
        <w:t>онтейнер значения) - объект с методом getValue. Клиент вызывает метод getValue, чтобы получить реальный объект. getValue вызывает загрузку;</w:t>
      </w:r>
    </w:p>
    <w:p w14:paraId="0CCFF464" w14:textId="598642AE" w:rsidR="00F309A6" w:rsidRPr="008F7D3C" w:rsidRDefault="00577900" w:rsidP="00F708CC">
      <w:pPr>
        <w:pStyle w:val="14"/>
        <w:numPr>
          <w:ilvl w:val="0"/>
          <w:numId w:val="5"/>
        </w:numPr>
        <w:ind w:left="851" w:firstLine="0"/>
      </w:pPr>
      <w:r w:rsidRPr="00332800">
        <w:t>g</w:t>
      </w:r>
      <w:r w:rsidR="00F309A6" w:rsidRPr="00332800">
        <w:t>host (п</w:t>
      </w:r>
      <w:r w:rsidRPr="00332800">
        <w:t>ризрак) - объект без каких-либо данных. При первом обращении к его методу, призрак загружает все данные сразу</w:t>
      </w:r>
      <w:r w:rsidRPr="00577900">
        <w:t>.</w:t>
      </w:r>
    </w:p>
    <w:p w14:paraId="42BE95BB" w14:textId="0EB8EABA" w:rsidR="00F309A6" w:rsidRPr="00332800" w:rsidRDefault="00577900" w:rsidP="00C14D10">
      <w:pPr>
        <w:pStyle w:val="14"/>
      </w:pPr>
      <w:r w:rsidRPr="00332800">
        <w:t>ActiveRecord</w:t>
      </w:r>
      <w:r w:rsidR="00F309A6" w:rsidRPr="00332800">
        <w:t xml:space="preserve"> гарантирует использование ленивой загрузки с через механизм виртуального прокси. Поэтому, зависимые данные не загружаются при загрузки основного объекта до тех пор, пока не будет явного обращения к ним, что значительно уменьшает нагрузку на БД и повышает производительность.</w:t>
      </w:r>
    </w:p>
    <w:p w14:paraId="7BA03674" w14:textId="4492889F" w:rsidR="00CB1048" w:rsidRDefault="00F309A6" w:rsidP="003F521C">
      <w:pPr>
        <w:pStyle w:val="14"/>
        <w:rPr>
          <w:szCs w:val="28"/>
        </w:rPr>
      </w:pPr>
      <w:r w:rsidRPr="00332800">
        <w:t>Но межтабличные связи требуют и хранение дополнительных данных: внешних ключей и индексов, что значительно увеличивает размер хранимых данных</w:t>
      </w:r>
      <w:r w:rsidR="004B2795">
        <w:t>. В приложении А</w:t>
      </w:r>
      <w:r w:rsidR="00357F26" w:rsidRPr="00332800">
        <w:t xml:space="preserve">.1 </w:t>
      </w:r>
      <w:r w:rsidRPr="00332800">
        <w:t xml:space="preserve">приведен </w:t>
      </w:r>
      <w:r w:rsidR="00357F26" w:rsidRPr="00332800">
        <w:t>запрос</w:t>
      </w:r>
      <w:r w:rsidRPr="00332800">
        <w:t>, позволяющий</w:t>
      </w:r>
      <w:r w:rsidR="00490B5F" w:rsidRPr="00332800">
        <w:t xml:space="preserve"> </w:t>
      </w:r>
      <w:r w:rsidRPr="00332800">
        <w:t xml:space="preserve">узнать </w:t>
      </w:r>
      <w:r w:rsidR="00490B5F" w:rsidRPr="00332800">
        <w:t xml:space="preserve">общую информацию о </w:t>
      </w:r>
      <w:r w:rsidRPr="00332800">
        <w:t xml:space="preserve">размерах таблиц </w:t>
      </w:r>
      <w:r w:rsidR="00490B5F" w:rsidRPr="00332800">
        <w:t xml:space="preserve">БД. </w:t>
      </w:r>
      <w:r w:rsidR="003F521C">
        <w:t xml:space="preserve"> </w:t>
      </w:r>
      <w:r w:rsidR="00CB1048" w:rsidRPr="00332800">
        <w:rPr>
          <w:rStyle w:val="140"/>
        </w:rPr>
        <w:t>Результаты выполнения этого запроса в 2015 и в 2017 годах представлены в таблице</w:t>
      </w:r>
      <w:r w:rsidR="009863E8">
        <w:rPr>
          <w:rStyle w:val="140"/>
        </w:rPr>
        <w:t xml:space="preserve"> 4</w:t>
      </w:r>
      <w:r w:rsidR="00CB1048" w:rsidRPr="00332800">
        <w:rPr>
          <w:rStyle w:val="140"/>
        </w:rPr>
        <w:t>.1.</w:t>
      </w:r>
      <w:r w:rsidR="00F85660" w:rsidRPr="00332800">
        <w:rPr>
          <w:rStyle w:val="140"/>
        </w:rPr>
        <w:t xml:space="preserve"> Данные были собраны в результате нормальной работы сервиса, начиная с</w:t>
      </w:r>
      <w:r w:rsidR="00901C55" w:rsidRPr="00332800">
        <w:rPr>
          <w:rStyle w:val="140"/>
        </w:rPr>
        <w:t xml:space="preserve"> 01.03.2015</w:t>
      </w:r>
      <w:r w:rsidR="00F85660" w:rsidRPr="00332800">
        <w:rPr>
          <w:rStyle w:val="140"/>
        </w:rPr>
        <w:t xml:space="preserve"> и актуальны для одного реального пользователя</w:t>
      </w:r>
      <w:r w:rsidR="00265D69" w:rsidRPr="00332800">
        <w:rPr>
          <w:rStyle w:val="140"/>
        </w:rPr>
        <w:t>, при частоте пользования сервисом не реже чем раз в неделю</w:t>
      </w:r>
      <w:r w:rsidR="00265D69">
        <w:rPr>
          <w:szCs w:val="28"/>
        </w:rPr>
        <w:t>.</w:t>
      </w:r>
    </w:p>
    <w:p w14:paraId="4AD7F5D5" w14:textId="59FEC16C" w:rsidR="004958D7" w:rsidRDefault="004958D7">
      <w:pPr>
        <w:rPr>
          <w:sz w:val="28"/>
          <w:szCs w:val="28"/>
        </w:rPr>
      </w:pPr>
      <w:r>
        <w:rPr>
          <w:szCs w:val="28"/>
        </w:rPr>
        <w:br w:type="page"/>
      </w:r>
    </w:p>
    <w:p w14:paraId="1D4F2C4B" w14:textId="5016CDB7" w:rsidR="004958D7" w:rsidRPr="003F521C" w:rsidRDefault="004958D7" w:rsidP="00987963">
      <w:pPr>
        <w:pStyle w:val="afb"/>
        <w:jc w:val="left"/>
      </w:pPr>
      <w:r w:rsidRPr="00EB017B">
        <w:lastRenderedPageBreak/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1</w:t>
        </w:r>
      </w:fldSimple>
      <w:r w:rsidRPr="00EB017B">
        <w:t>. Размеры таблиц БД системы “Coordinate”</w:t>
      </w:r>
    </w:p>
    <w:tbl>
      <w:tblPr>
        <w:tblW w:w="9886" w:type="dxa"/>
        <w:tblInd w:w="113" w:type="dxa"/>
        <w:tblLook w:val="04A0" w:firstRow="1" w:lastRow="0" w:firstColumn="1" w:lastColumn="0" w:noHBand="0" w:noVBand="1"/>
      </w:tblPr>
      <w:tblGrid>
        <w:gridCol w:w="3143"/>
        <w:gridCol w:w="1984"/>
        <w:gridCol w:w="1418"/>
        <w:gridCol w:w="1842"/>
        <w:gridCol w:w="1499"/>
      </w:tblGrid>
      <w:tr w:rsidR="00CB1048" w:rsidRPr="00CB1048" w14:paraId="49076960" w14:textId="77777777" w:rsidTr="00DE2049">
        <w:trPr>
          <w:trHeight w:val="315"/>
        </w:trPr>
        <w:tc>
          <w:tcPr>
            <w:tcW w:w="314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8D70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Таблица</w:t>
            </w:r>
          </w:p>
        </w:tc>
        <w:tc>
          <w:tcPr>
            <w:tcW w:w="3402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5D9A3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Июнь 2015</w:t>
            </w:r>
          </w:p>
        </w:tc>
        <w:tc>
          <w:tcPr>
            <w:tcW w:w="3341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F1B05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Март 2017</w:t>
            </w:r>
          </w:p>
        </w:tc>
      </w:tr>
      <w:tr w:rsidR="00CB1048" w:rsidRPr="00CB1048" w14:paraId="18B64373" w14:textId="77777777" w:rsidTr="00DE2049">
        <w:trPr>
          <w:trHeight w:val="315"/>
        </w:trPr>
        <w:tc>
          <w:tcPr>
            <w:tcW w:w="314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C626B4E" w14:textId="77777777" w:rsidR="00CB1048" w:rsidRPr="00CB1048" w:rsidRDefault="00CB1048" w:rsidP="00CB1048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B6A9A" w14:textId="5DE93BAF" w:rsidR="00CB1048" w:rsidRPr="00CB1048" w:rsidRDefault="0084373B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бщий размер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5528F" w14:textId="382C3441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D3621" w14:textId="5CA63EDD" w:rsidR="00CB1048" w:rsidRPr="00CB1048" w:rsidRDefault="0084373B" w:rsidP="0084373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4373B">
              <w:rPr>
                <w:rFonts w:cs="Times New Roman"/>
                <w:color w:val="000000"/>
                <w:szCs w:val="24"/>
              </w:rPr>
              <w:t>О</w:t>
            </w:r>
            <w:r>
              <w:rPr>
                <w:rFonts w:cs="Times New Roman"/>
                <w:color w:val="000000"/>
                <w:szCs w:val="24"/>
              </w:rPr>
              <w:t>б</w:t>
            </w:r>
            <w:r w:rsidRPr="0084373B">
              <w:rPr>
                <w:rFonts w:cs="Times New Roman"/>
                <w:color w:val="000000"/>
                <w:szCs w:val="24"/>
              </w:rPr>
              <w:t>щий размер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C26556" w14:textId="69CDF56B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</w:t>
            </w:r>
            <w:r w:rsidR="0084373B" w:rsidRPr="0084373B">
              <w:rPr>
                <w:rFonts w:cs="Times New Roman"/>
                <w:color w:val="000000"/>
                <w:szCs w:val="24"/>
              </w:rPr>
              <w:t>Индексы, VM, FSM</w:t>
            </w:r>
          </w:p>
        </w:tc>
      </w:tr>
      <w:tr w:rsidR="00CB1048" w:rsidRPr="00CB1048" w14:paraId="2ADEC06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656E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locatio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020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6 M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E86A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380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2FEF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6 M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294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2 MB</w:t>
            </w:r>
          </w:p>
        </w:tc>
      </w:tr>
      <w:tr w:rsidR="00CB1048" w:rsidRPr="00CB1048" w14:paraId="32CBC22E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8856E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logged_exceptio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9F4A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272 kB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AC126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0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4B8BF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528 kB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44FDD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280 kB</w:t>
            </w:r>
          </w:p>
        </w:tc>
      </w:tr>
      <w:tr w:rsidR="00CB1048" w:rsidRPr="00CB1048" w14:paraId="1C126E7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E52FB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track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41A2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4C3D7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8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F868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96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37CF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03F1D400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4DC1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active_admin_comment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1B564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0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CA0DC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7E79C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80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12D13D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72 kB</w:t>
            </w:r>
          </w:p>
        </w:tc>
      </w:tr>
      <w:tr w:rsidR="00CB1048" w:rsidRPr="00CB1048" w14:paraId="3E9E695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EB86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simple_captcha_data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D42A7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144 kB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CC0B6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112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9DE8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7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4AEE2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726BCD28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3B0F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D57C7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413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3854A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1400B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4AB1A3DD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A7A9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2D742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6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CCF334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AC3D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64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8FB6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56 kB</w:t>
            </w:r>
          </w:p>
        </w:tc>
      </w:tr>
      <w:tr w:rsidR="00CB1048" w:rsidRPr="00CB1048" w14:paraId="0C544097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84262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profile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476F1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7C7AE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3AB5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50DDA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47AC286C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3E8A2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reset_password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6642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24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7C837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CCEDB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730E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41BAFF3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77FB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api_toke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A759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48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D852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A3A0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48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901679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40 kB</w:t>
            </w:r>
          </w:p>
        </w:tc>
      </w:tr>
      <w:tr w:rsidR="00CB1048" w:rsidRPr="00CB1048" w14:paraId="76DD3849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DCCF78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users_mail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0122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960B3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E4D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51D82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003A6A71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C541A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image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757F1C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9A394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4260B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84584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348EA534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1226B3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schema_migration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7CF7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BDF315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367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3E42A0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  <w:tr w:rsidR="00CB1048" w:rsidRPr="00CB1048" w14:paraId="1E588158" w14:textId="77777777" w:rsidTr="00DE2049">
        <w:trPr>
          <w:trHeight w:val="315"/>
        </w:trPr>
        <w:tc>
          <w:tcPr>
            <w:tcW w:w="314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494C1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verification_users</w:t>
            </w:r>
          </w:p>
        </w:tc>
        <w:tc>
          <w:tcPr>
            <w:tcW w:w="19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AB9A4A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 32 kB  </w:t>
            </w:r>
          </w:p>
        </w:tc>
        <w:tc>
          <w:tcPr>
            <w:tcW w:w="1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4ACB1F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5F2D9E" w14:textId="77777777" w:rsidR="00CB1048" w:rsidRPr="00CB1048" w:rsidRDefault="00CB1048" w:rsidP="00CB1048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 xml:space="preserve">32 kB  </w:t>
            </w:r>
          </w:p>
        </w:tc>
        <w:tc>
          <w:tcPr>
            <w:tcW w:w="149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65D992" w14:textId="77777777" w:rsidR="00CB1048" w:rsidRPr="00CB1048" w:rsidRDefault="00CB1048" w:rsidP="00CB1048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CB1048">
              <w:rPr>
                <w:rFonts w:cs="Times New Roman"/>
                <w:color w:val="000000"/>
                <w:szCs w:val="24"/>
              </w:rPr>
              <w:t>24 kB</w:t>
            </w:r>
          </w:p>
        </w:tc>
      </w:tr>
    </w:tbl>
    <w:p w14:paraId="37296A18" w14:textId="77777777" w:rsidR="004958D7" w:rsidRDefault="004958D7" w:rsidP="00882C67">
      <w:pPr>
        <w:pStyle w:val="14"/>
      </w:pPr>
    </w:p>
    <w:p w14:paraId="0030D4DC" w14:textId="4D8021BF" w:rsidR="000515EB" w:rsidRPr="00332800" w:rsidRDefault="000515EB" w:rsidP="00882C67">
      <w:pPr>
        <w:pStyle w:val="14"/>
      </w:pPr>
      <w:r w:rsidRPr="00332800">
        <w:t>Под общим размером таблицы подразумевается реальный объем данных, занимаемый отношением на дисковом пространстве. Это значение включает в себя как реальные данные, так и системные, используемы для построения и представления отношения.</w:t>
      </w:r>
    </w:p>
    <w:p w14:paraId="5580E939" w14:textId="78CFFCD3" w:rsidR="000515EB" w:rsidRPr="00332800" w:rsidRDefault="000515EB" w:rsidP="00882C67">
      <w:pPr>
        <w:pStyle w:val="14"/>
      </w:pPr>
      <w:r w:rsidRPr="00332800">
        <w:t>Системные данные включают в себя:</w:t>
      </w:r>
    </w:p>
    <w:p w14:paraId="34B4027B" w14:textId="3DF22D0B" w:rsidR="000515EB" w:rsidRDefault="00220615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</w:rPr>
        <w:t>Индексы</w:t>
      </w:r>
      <w:r>
        <w:t xml:space="preserve"> – объекты, создаваемые с целью повышения навигации по данным и, как следствие – повышение производительности поиска данных. Таблицы в БД могут им</w:t>
      </w:r>
      <w:r w:rsidR="00EE3614">
        <w:t>еть большое количество строк, и</w:t>
      </w:r>
      <w:r>
        <w:t xml:space="preserve"> их поиск по указанному критерию путем последовательного просмотра таблицы может занимать очень много времени. Индекс формируется из значения одного из нескольких столбцов таблицы и указателей на соответствующие строки таблицы, таким образом позволяя выполнять поиск строк, удовлетворяющих критерии поиска. В </w:t>
      </w:r>
      <w:r>
        <w:rPr>
          <w:lang w:val="en-US"/>
        </w:rPr>
        <w:t>PostgreSQL</w:t>
      </w:r>
      <w:r>
        <w:t xml:space="preserve"> есть несколько типов индексов, но основное распространение получили индексы со структурами </w:t>
      </w:r>
      <w:r>
        <w:rPr>
          <w:lang w:val="en-US"/>
        </w:rPr>
        <w:t>B</w:t>
      </w:r>
      <w:r w:rsidRPr="00220615">
        <w:t>-</w:t>
      </w:r>
      <w:r>
        <w:t>дерева и хеш-функции.</w:t>
      </w:r>
    </w:p>
    <w:p w14:paraId="441FB5D2" w14:textId="1AD60941" w:rsidR="00EE3614" w:rsidRPr="00EE3614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lastRenderedPageBreak/>
        <w:t>VM</w:t>
      </w:r>
      <w:r w:rsidRPr="00EE3614">
        <w:t xml:space="preserve"> (</w:t>
      </w:r>
      <w:r>
        <w:rPr>
          <w:lang w:val="en-US"/>
        </w:rPr>
        <w:t>Visibility</w:t>
      </w:r>
      <w:r w:rsidRPr="00EE3614">
        <w:t xml:space="preserve"> </w:t>
      </w:r>
      <w:r>
        <w:rPr>
          <w:lang w:val="en-US"/>
        </w:rPr>
        <w:t>Map</w:t>
      </w:r>
      <w:r w:rsidRPr="00EE3614">
        <w:t xml:space="preserve">) – </w:t>
      </w:r>
      <w:r>
        <w:t xml:space="preserve">карта видимости. Каждое табличное отношение в </w:t>
      </w:r>
      <w:r>
        <w:rPr>
          <w:lang w:val="en-US"/>
        </w:rPr>
        <w:t>PostgreSQL</w:t>
      </w:r>
      <w:r w:rsidRPr="00EE3614">
        <w:t xml:space="preserve"> </w:t>
      </w:r>
      <w:r>
        <w:t>имеет карту видимости для отслеживания стран</w:t>
      </w:r>
      <w:r w:rsidR="00666197">
        <w:t xml:space="preserve">иц, содержащих только кортежи, видимые для </w:t>
      </w:r>
      <w:r>
        <w:t xml:space="preserve">всех </w:t>
      </w:r>
      <w:r w:rsidR="00666197">
        <w:t>ак</w:t>
      </w:r>
      <w:r>
        <w:t xml:space="preserve">тивных транзакций, а </w:t>
      </w:r>
      <w:r w:rsidR="00666197">
        <w:t>также</w:t>
      </w:r>
      <w:r>
        <w:t xml:space="preserve"> </w:t>
      </w:r>
      <w:r>
        <w:rPr>
          <w:lang w:val="en-US"/>
        </w:rPr>
        <w:t>VM</w:t>
      </w:r>
      <w:r w:rsidR="00666197">
        <w:t xml:space="preserve"> содержит информацию о страницах, в которых содержатся только активные кортежи. Карта хранит по 2 бита на страницу таблицы. Первый бит, если он установлен -  показывает, что вся страница видна всем активным транзакциям, и не содержит кортежей, нуждающихся в очистке. Установленный второй бит указывает на то, что на странице нет активных кортеже, и все они заморожен, что означает, что процесс очистки, для предотвращения зацикливания, не должен больше посещать данную страницу.</w:t>
      </w:r>
    </w:p>
    <w:p w14:paraId="18BDB5AC" w14:textId="0B079D39" w:rsidR="00220615" w:rsidRDefault="00EE3614" w:rsidP="00F708CC">
      <w:pPr>
        <w:pStyle w:val="14"/>
        <w:numPr>
          <w:ilvl w:val="0"/>
          <w:numId w:val="12"/>
        </w:numPr>
        <w:ind w:left="851" w:firstLine="0"/>
      </w:pPr>
      <w:r w:rsidRPr="00FC1D92">
        <w:rPr>
          <w:b/>
          <w:lang w:val="en-US"/>
        </w:rPr>
        <w:t>FSM</w:t>
      </w:r>
      <w:r w:rsidRPr="00EE3614">
        <w:t xml:space="preserve"> </w:t>
      </w:r>
      <w:r>
        <w:t>(</w:t>
      </w:r>
      <w:r>
        <w:rPr>
          <w:lang w:val="en-US"/>
        </w:rPr>
        <w:t>Free</w:t>
      </w:r>
      <w:r w:rsidRPr="00EE3614">
        <w:t xml:space="preserve"> </w:t>
      </w:r>
      <w:r>
        <w:rPr>
          <w:lang w:val="en-US"/>
        </w:rPr>
        <w:t>Space</w:t>
      </w:r>
      <w:r w:rsidRPr="00EE3614">
        <w:t xml:space="preserve"> </w:t>
      </w:r>
      <w:r>
        <w:rPr>
          <w:lang w:val="en-US"/>
        </w:rPr>
        <w:t>Map</w:t>
      </w:r>
      <w:r>
        <w:t xml:space="preserve">) </w:t>
      </w:r>
      <w:r w:rsidRPr="00EE3614">
        <w:t xml:space="preserve">– </w:t>
      </w:r>
      <w:r>
        <w:t xml:space="preserve">карта свободного пространства. Любое табличное и индексное отношение, за исключение хеш-индексов, в </w:t>
      </w:r>
      <w:r>
        <w:rPr>
          <w:lang w:val="en-US"/>
        </w:rPr>
        <w:t>PostgreSQL</w:t>
      </w:r>
      <w:r w:rsidRPr="00EE3614">
        <w:t xml:space="preserve"> </w:t>
      </w:r>
      <w:r>
        <w:t>имеет карту свободного пространства</w:t>
      </w:r>
      <w:r w:rsidRPr="00EE3614">
        <w:t xml:space="preserve">, </w:t>
      </w:r>
      <w:r>
        <w:t>для отслеживания доступного места. Она хранится рядом с данными главного отношения в отдельном слое, имя которого формируется именем файлового узла отношения с суффиксом _</w:t>
      </w:r>
      <w:r>
        <w:rPr>
          <w:lang w:val="en-US"/>
        </w:rPr>
        <w:t>fsm</w:t>
      </w:r>
      <w:r w:rsidRPr="00EE3614">
        <w:t xml:space="preserve">. </w:t>
      </w:r>
      <w:r>
        <w:t xml:space="preserve">Карта свободного пространства представляет собой дерево страниц </w:t>
      </w:r>
      <w:r>
        <w:rPr>
          <w:lang w:val="en-US"/>
        </w:rPr>
        <w:t>FSM</w:t>
      </w:r>
      <w:r w:rsidRPr="00EE3614">
        <w:t>.</w:t>
      </w:r>
      <w:r>
        <w:t xml:space="preserve"> Страницы </w:t>
      </w:r>
      <w:r>
        <w:rPr>
          <w:lang w:val="en-US"/>
        </w:rPr>
        <w:t>FSM</w:t>
      </w:r>
      <w:r w:rsidRPr="00EE3614">
        <w:t xml:space="preserve"> </w:t>
      </w:r>
      <w:r>
        <w:t>хранят информацию о свободном пространстве, доступном на каждой странице таблицы (индекса), используя 1 байт для представления каждой такой таблицы. Внутри каждой FSM таблицы имеется бинарное дерево, хранящееся в массиве, где на каждый узел дерева выделяется 1 байт.</w:t>
      </w:r>
    </w:p>
    <w:p w14:paraId="24149187" w14:textId="77777777" w:rsidR="00EE3614" w:rsidRPr="00EE3614" w:rsidRDefault="00EE3614" w:rsidP="00A6331A">
      <w:pPr>
        <w:pStyle w:val="14"/>
      </w:pPr>
    </w:p>
    <w:p w14:paraId="29511A0E" w14:textId="4BFC782E" w:rsidR="00AF0099" w:rsidRDefault="00AF0099" w:rsidP="00882C67">
      <w:pPr>
        <w:pStyle w:val="14"/>
      </w:pPr>
      <w:r>
        <w:t>Исходя из полученных данных, можно выделить таблиц</w:t>
      </w:r>
      <w:r w:rsidR="00A6331A">
        <w:t xml:space="preserve">у </w:t>
      </w:r>
      <w:r w:rsidR="004E6465">
        <w:rPr>
          <w:lang w:val="en-US"/>
        </w:rPr>
        <w:t>locations</w:t>
      </w:r>
      <w:r w:rsidR="00A6331A" w:rsidRPr="00A6331A">
        <w:t xml:space="preserve">, которая </w:t>
      </w:r>
      <w:r w:rsidR="00A6331A">
        <w:t>применяется для хранения координат в различные промежутки времени трека автомобиля, так как при почти неизменном количестве родительских сущнос</w:t>
      </w:r>
      <w:r w:rsidR="00CD7A47">
        <w:t xml:space="preserve">тей (пользователи, автомобили), размер хранимых в ней данных </w:t>
      </w:r>
      <w:r w:rsidR="00000EE6">
        <w:t>имеет значительный прирост</w:t>
      </w:r>
      <w:r w:rsidR="00CD7A47">
        <w:t>.</w:t>
      </w:r>
    </w:p>
    <w:p w14:paraId="373CDEAD" w14:textId="04DBA5F4" w:rsidR="004E6465" w:rsidRDefault="004E6465" w:rsidP="00882C67">
      <w:pPr>
        <w:pStyle w:val="14"/>
      </w:pPr>
      <w:r>
        <w:lastRenderedPageBreak/>
        <w:t xml:space="preserve">Физически, в БД нет связи между таблицами </w:t>
      </w:r>
      <w:r>
        <w:rPr>
          <w:lang w:val="en-US"/>
        </w:rPr>
        <w:t>locations</w:t>
      </w:r>
      <w:r>
        <w:t xml:space="preserve"> (геолокации) и </w:t>
      </w:r>
      <w:r>
        <w:rPr>
          <w:lang w:val="en-US"/>
        </w:rPr>
        <w:t>users</w:t>
      </w:r>
      <w:r>
        <w:t xml:space="preserve"> (пользователи), но эта связь </w:t>
      </w:r>
      <w:r w:rsidR="005C0268">
        <w:t>достигается в</w:t>
      </w:r>
      <w:r>
        <w:t xml:space="preserve"> процессе нормальной раб</w:t>
      </w:r>
      <w:r w:rsidR="005C0268">
        <w:t>оты бизнес-логики сервиса.</w:t>
      </w:r>
    </w:p>
    <w:p w14:paraId="77B152F7" w14:textId="5E02B0F4" w:rsidR="005C0268" w:rsidRPr="005C0268" w:rsidRDefault="005C0268" w:rsidP="00882C67">
      <w:pPr>
        <w:pStyle w:val="14"/>
      </w:pPr>
      <w:r>
        <w:t xml:space="preserve">Добавляя в профиле автомобили, создается связь между таблицами </w:t>
      </w:r>
      <w:r>
        <w:rPr>
          <w:lang w:val="en-US"/>
        </w:rPr>
        <w:t>users</w:t>
      </w:r>
      <w:r w:rsidRPr="005C0268">
        <w:t xml:space="preserve"> </w:t>
      </w:r>
      <w:r>
        <w:t xml:space="preserve">и </w:t>
      </w:r>
      <w:r>
        <w:rPr>
          <w:lang w:val="en-US"/>
        </w:rPr>
        <w:t>cars</w:t>
      </w:r>
      <w:r w:rsidRPr="005C0268">
        <w:t xml:space="preserve">. </w:t>
      </w:r>
      <w:r>
        <w:t xml:space="preserve">Затем, при получении геолокаций от </w:t>
      </w:r>
      <w:r>
        <w:rPr>
          <w:lang w:val="en-US"/>
        </w:rPr>
        <w:t>GPS</w:t>
      </w:r>
      <w:r w:rsidRPr="005C0268">
        <w:t>-</w:t>
      </w:r>
      <w:r>
        <w:t xml:space="preserve">трекера, создается сущность в таблице </w:t>
      </w:r>
      <w:r>
        <w:rPr>
          <w:lang w:val="en-US"/>
        </w:rPr>
        <w:t>tracks</w:t>
      </w:r>
      <w:r>
        <w:t xml:space="preserve"> (маршруты), привязанная к конкретному автомобилю. Все последующие геолокации, в контексте этого маршрута создаются с привязкой к этому маршруту (логика разделения маршрутов и создания новых рассматривается далее в работе).</w:t>
      </w:r>
    </w:p>
    <w:p w14:paraId="31C0E37D" w14:textId="26C55B98" w:rsidR="004E6465" w:rsidRPr="00EB017B" w:rsidRDefault="00447A04" w:rsidP="004E6465">
      <w:pPr>
        <w:pStyle w:val="14"/>
        <w:keepNext/>
        <w:jc w:val="center"/>
        <w:rPr>
          <w:rStyle w:val="afc"/>
        </w:rPr>
      </w:pPr>
      <w:r>
        <w:object w:dxaOrig="10608" w:dyaOrig="3759" w14:anchorId="1F7423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8.7pt;height:159.4pt" o:ole="">
            <v:imagedata r:id="rId13" o:title=""/>
          </v:shape>
          <o:OLEObject Type="Embed" ProgID="Visio.Drawing.11" ShapeID="_x0000_i1025" DrawAspect="Content" ObjectID="_1558892098" r:id="rId14"/>
        </w:object>
      </w:r>
      <w:r w:rsidR="004E6465" w:rsidRPr="00EB017B">
        <w:rPr>
          <w:rStyle w:val="afc"/>
        </w:rPr>
        <w:t xml:space="preserve">Рисунок 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TYLEREF 1 \s </w:instrText>
      </w:r>
      <w:r w:rsidR="00B1088B">
        <w:rPr>
          <w:rStyle w:val="afc"/>
        </w:rPr>
        <w:fldChar w:fldCharType="separate"/>
      </w:r>
      <w:r w:rsidR="0082030D">
        <w:rPr>
          <w:rStyle w:val="afc"/>
          <w:noProof/>
        </w:rPr>
        <w:t>4</w:t>
      </w:r>
      <w:r w:rsidR="00B1088B">
        <w:rPr>
          <w:rStyle w:val="afc"/>
        </w:rPr>
        <w:fldChar w:fldCharType="end"/>
      </w:r>
      <w:r w:rsidR="00B1088B">
        <w:rPr>
          <w:rStyle w:val="afc"/>
        </w:rPr>
        <w:t>.</w:t>
      </w:r>
      <w:r w:rsidR="00B1088B">
        <w:rPr>
          <w:rStyle w:val="afc"/>
        </w:rPr>
        <w:fldChar w:fldCharType="begin"/>
      </w:r>
      <w:r w:rsidR="00B1088B">
        <w:rPr>
          <w:rStyle w:val="afc"/>
        </w:rPr>
        <w:instrText xml:space="preserve"> SEQ Рисунок \* ARABIC \s 1 </w:instrText>
      </w:r>
      <w:r w:rsidR="00B1088B">
        <w:rPr>
          <w:rStyle w:val="afc"/>
        </w:rPr>
        <w:fldChar w:fldCharType="separate"/>
      </w:r>
      <w:r w:rsidR="0082030D">
        <w:rPr>
          <w:rStyle w:val="afc"/>
          <w:noProof/>
        </w:rPr>
        <w:t>5</w:t>
      </w:r>
      <w:r w:rsidR="00B1088B">
        <w:rPr>
          <w:rStyle w:val="afc"/>
        </w:rPr>
        <w:fldChar w:fldCharType="end"/>
      </w:r>
      <w:r w:rsidR="004E6465" w:rsidRPr="00EB017B">
        <w:rPr>
          <w:rStyle w:val="afc"/>
        </w:rPr>
        <w:t xml:space="preserve">. Организации связи “Пользователь – Геолокация” </w:t>
      </w:r>
    </w:p>
    <w:p w14:paraId="7A85DF2D" w14:textId="75FB2DC4" w:rsidR="00882C67" w:rsidRDefault="00000EE6" w:rsidP="00882C67">
      <w:pPr>
        <w:pStyle w:val="14"/>
      </w:pPr>
      <w:r>
        <w:t>На рис.</w:t>
      </w:r>
      <w:r w:rsidR="00852E5B">
        <w:t xml:space="preserve"> 4</w:t>
      </w:r>
      <w:r w:rsidR="00852E5B" w:rsidRPr="004E6465">
        <w:t>.</w:t>
      </w:r>
      <w:r w:rsidR="00852E5B">
        <w:t>5</w:t>
      </w:r>
      <w:r w:rsidR="00852E5B" w:rsidRPr="00000EE6">
        <w:t xml:space="preserve"> </w:t>
      </w:r>
      <w:r w:rsidR="00852E5B">
        <w:t>изображена</w:t>
      </w:r>
      <w:r>
        <w:t xml:space="preserve"> связь между пользователем сервиса и геолокацией. Очевидно, что каждая связь </w:t>
      </w:r>
      <w:r w:rsidRPr="00000EE6">
        <w:t>“</w:t>
      </w:r>
      <w:r>
        <w:t>один ко многим</w:t>
      </w:r>
      <w:r w:rsidRPr="00000EE6">
        <w:t>”</w:t>
      </w:r>
      <w:r>
        <w:t xml:space="preserve"> вырождается в линейную зависимость по количеству</w:t>
      </w:r>
      <w:r w:rsidR="00461EBF">
        <w:t xml:space="preserve"> записей между родительской таблице и дочерней.</w:t>
      </w:r>
      <w:r w:rsidR="00D76B5A">
        <w:t xml:space="preserve"> Соответственно, каждое сочетание из нескольких таких связей будет вырождаться в экспоненциальную зависимость дочерней таблицы от корневой. </w:t>
      </w:r>
      <w:r w:rsidR="007F39C3">
        <w:t xml:space="preserve"> Э</w:t>
      </w:r>
      <w:r w:rsidR="00852E5B">
        <w:t>то особенно заметно на таблице 4</w:t>
      </w:r>
      <w:r w:rsidR="007F39C3">
        <w:t>.2, в которой указано реальное число строк в таблицах для одного пользователя за период использования в два года.</w:t>
      </w:r>
    </w:p>
    <w:p w14:paraId="6E2AA63A" w14:textId="7E352A2C" w:rsidR="0015492F" w:rsidRDefault="0015492F" w:rsidP="0015492F">
      <w:pPr>
        <w:pStyle w:val="afb"/>
        <w:jc w:val="left"/>
      </w:pPr>
      <w:r w:rsidRPr="00EB017B"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2</w:t>
        </w:r>
      </w:fldSimple>
      <w:r w:rsidRPr="00EB017B">
        <w:t>. Зависимость числа записей в таблицах</w:t>
      </w:r>
    </w:p>
    <w:tbl>
      <w:tblPr>
        <w:tblW w:w="9209" w:type="dxa"/>
        <w:jc w:val="center"/>
        <w:tblLook w:val="04A0" w:firstRow="1" w:lastRow="0" w:firstColumn="1" w:lastColumn="0" w:noHBand="0" w:noVBand="1"/>
      </w:tblPr>
      <w:tblGrid>
        <w:gridCol w:w="4718"/>
        <w:gridCol w:w="792"/>
        <w:gridCol w:w="667"/>
        <w:gridCol w:w="885"/>
        <w:gridCol w:w="2147"/>
      </w:tblGrid>
      <w:tr w:rsidR="007F39C3" w:rsidRPr="007F39C3" w14:paraId="04A78A95" w14:textId="77777777" w:rsidTr="0015492F">
        <w:trPr>
          <w:trHeight w:val="375"/>
          <w:jc w:val="center"/>
        </w:trPr>
        <w:tc>
          <w:tcPr>
            <w:tcW w:w="47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71EB64" w14:textId="1CC78BD1" w:rsidR="007F39C3" w:rsidRPr="00ED5FC3" w:rsidRDefault="007F39C3" w:rsidP="00ED5F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 </w:t>
            </w:r>
            <w:r w:rsidR="00ED5FC3">
              <w:rPr>
                <w:rFonts w:cs="Times New Roman"/>
                <w:color w:val="000000"/>
                <w:sz w:val="28"/>
                <w:szCs w:val="28"/>
              </w:rPr>
              <w:t>Таблицы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605696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users</w:t>
            </w:r>
          </w:p>
        </w:tc>
        <w:tc>
          <w:tcPr>
            <w:tcW w:w="6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E68AB0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cars</w:t>
            </w:r>
          </w:p>
        </w:tc>
        <w:tc>
          <w:tcPr>
            <w:tcW w:w="88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6365BD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tracks</w:t>
            </w:r>
          </w:p>
        </w:tc>
        <w:tc>
          <w:tcPr>
            <w:tcW w:w="214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301C3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locations</w:t>
            </w:r>
          </w:p>
        </w:tc>
      </w:tr>
      <w:tr w:rsidR="007F39C3" w:rsidRPr="007F39C3" w14:paraId="717F9742" w14:textId="77777777" w:rsidTr="0015492F">
        <w:trPr>
          <w:trHeight w:val="375"/>
          <w:jc w:val="center"/>
        </w:trPr>
        <w:tc>
          <w:tcPr>
            <w:tcW w:w="471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C299B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Число записей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54F0FA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</w:t>
            </w:r>
          </w:p>
        </w:tc>
        <w:tc>
          <w:tcPr>
            <w:tcW w:w="6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ADA692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3</w:t>
            </w:r>
          </w:p>
        </w:tc>
        <w:tc>
          <w:tcPr>
            <w:tcW w:w="88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DC23B4" w14:textId="77777777" w:rsidR="007F39C3" w:rsidRPr="007F39C3" w:rsidRDefault="007F39C3" w:rsidP="007F39C3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470</w:t>
            </w:r>
          </w:p>
        </w:tc>
        <w:tc>
          <w:tcPr>
            <w:tcW w:w="21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528330" w14:textId="77777777" w:rsidR="007F39C3" w:rsidRPr="007F39C3" w:rsidRDefault="007F39C3" w:rsidP="007F39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7F39C3">
              <w:rPr>
                <w:rFonts w:cs="Times New Roman"/>
                <w:color w:val="000000"/>
                <w:sz w:val="28"/>
                <w:szCs w:val="28"/>
              </w:rPr>
              <w:t>117046</w:t>
            </w:r>
          </w:p>
        </w:tc>
      </w:tr>
    </w:tbl>
    <w:p w14:paraId="66A99142" w14:textId="082A013E" w:rsidR="00D72179" w:rsidRDefault="00773BF3" w:rsidP="008E1CA7">
      <w:pPr>
        <w:pStyle w:val="14"/>
        <w:rPr>
          <w:szCs w:val="28"/>
        </w:rPr>
      </w:pPr>
      <w:r>
        <w:lastRenderedPageBreak/>
        <w:t xml:space="preserve">Рассчитаем примерное число записей в таблице </w:t>
      </w:r>
      <w:r>
        <w:rPr>
          <w:lang w:val="en-US"/>
        </w:rPr>
        <w:t>locations</w:t>
      </w:r>
      <w:r w:rsidRPr="00773BF3">
        <w:t xml:space="preserve"> </w:t>
      </w:r>
      <w:r>
        <w:t xml:space="preserve">при большом количестве пользователей, </w:t>
      </w:r>
      <w:r w:rsidR="00821391">
        <w:t>учитывая,</w:t>
      </w:r>
      <w:r>
        <w:t xml:space="preserve"> что каждый пользователь не ис</w:t>
      </w:r>
      <w:r w:rsidR="00821391">
        <w:t>пользует более одного автомобиля</w:t>
      </w:r>
      <w:r>
        <w:t>.</w:t>
      </w:r>
      <w:r w:rsidR="00821391">
        <w:t xml:space="preserve"> Для получения среднего числа маршрутов на автомобиль, воспользуемся запросом </w:t>
      </w:r>
      <w:r w:rsidR="0036009C" w:rsidRPr="0036009C">
        <w:t>из приложения А</w:t>
      </w:r>
      <w:r w:rsidR="00821391" w:rsidRPr="0036009C">
        <w:t>.2</w:t>
      </w:r>
      <w:r w:rsidR="0036009C">
        <w:t xml:space="preserve">, а для </w:t>
      </w:r>
      <w:r w:rsidR="008C1CA4">
        <w:t xml:space="preserve">получения среднего числа на </w:t>
      </w:r>
      <w:r w:rsidR="00345C86">
        <w:t>геолокационных точек на марш</w:t>
      </w:r>
      <w:r w:rsidR="0036009C">
        <w:t xml:space="preserve">рут, воспользуемся запросом из приложения </w:t>
      </w:r>
      <w:r w:rsidR="0036009C" w:rsidRPr="0036009C">
        <w:t>А</w:t>
      </w:r>
      <w:r w:rsidR="00345C86" w:rsidRPr="0036009C">
        <w:t>.3.</w:t>
      </w:r>
      <w:r w:rsidR="00AA0105">
        <w:t xml:space="preserve"> </w:t>
      </w:r>
      <w:r w:rsidR="00013653">
        <w:rPr>
          <w:szCs w:val="28"/>
        </w:rPr>
        <w:t>Результаты вычисле</w:t>
      </w:r>
      <w:r w:rsidR="008E1CA7">
        <w:rPr>
          <w:szCs w:val="28"/>
        </w:rPr>
        <w:t>ний представлены в таблице 4.3.</w:t>
      </w:r>
    </w:p>
    <w:p w14:paraId="3BA5E75C" w14:textId="4E598F61" w:rsidR="00D72179" w:rsidRDefault="00D72179" w:rsidP="00DB7235">
      <w:pPr>
        <w:pStyle w:val="14"/>
      </w:pPr>
      <w:r>
        <w:t xml:space="preserve">На основе </w:t>
      </w:r>
      <w:r w:rsidR="008E1CA7">
        <w:t xml:space="preserve">полученных </w:t>
      </w:r>
      <w:r>
        <w:t>бы</w:t>
      </w:r>
      <w:r w:rsidR="008E1CA7">
        <w:t>ли построены гистограмма (рис. 4</w:t>
      </w:r>
      <w:r>
        <w:t>.6)</w:t>
      </w:r>
      <w:r w:rsidRPr="00ED5FC3">
        <w:t xml:space="preserve"> </w:t>
      </w:r>
      <w:r w:rsidR="008E1CA7">
        <w:t>и график зависимости (рис. 4</w:t>
      </w:r>
      <w:r>
        <w:t>.7). Данные графики наглядно демонстрир</w:t>
      </w:r>
      <w:r w:rsidR="008E1CA7">
        <w:t>ует экспоненциальный рост данных</w:t>
      </w:r>
      <w:r>
        <w:t xml:space="preserve"> в таблице </w:t>
      </w:r>
      <w:r>
        <w:rPr>
          <w:lang w:val="en-US"/>
        </w:rPr>
        <w:t>locations</w:t>
      </w:r>
      <w:r w:rsidR="008E1CA7">
        <w:t xml:space="preserve"> при линейном росте в таблице </w:t>
      </w:r>
      <w:r w:rsidR="008E1CA7">
        <w:rPr>
          <w:lang w:val="en-US"/>
        </w:rPr>
        <w:t>users</w:t>
      </w:r>
      <w:r>
        <w:t>.</w:t>
      </w:r>
    </w:p>
    <w:p w14:paraId="4B73FC61" w14:textId="77777777" w:rsidR="00D72179" w:rsidRDefault="00D72179" w:rsidP="00013653">
      <w:pPr>
        <w:pStyle w:val="Standard"/>
        <w:ind w:firstLine="567"/>
        <w:rPr>
          <w:sz w:val="28"/>
          <w:szCs w:val="28"/>
          <w:lang w:val="ru-RU"/>
        </w:rPr>
      </w:pPr>
    </w:p>
    <w:p w14:paraId="162B4B20" w14:textId="47B41F73" w:rsidR="004C1FEA" w:rsidRPr="00987963" w:rsidRDefault="00987963" w:rsidP="00987963">
      <w:pPr>
        <w:pStyle w:val="afb"/>
        <w:jc w:val="left"/>
      </w:pPr>
      <w:r w:rsidRPr="00EB017B"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3</w:t>
        </w:r>
      </w:fldSimple>
      <w:r w:rsidRPr="00EB017B">
        <w:t>. Результаты расчета зависимости роста записей</w:t>
      </w:r>
    </w:p>
    <w:tbl>
      <w:tblPr>
        <w:tblW w:w="9260" w:type="dxa"/>
        <w:jc w:val="center"/>
        <w:tblLook w:val="04A0" w:firstRow="1" w:lastRow="0" w:firstColumn="1" w:lastColumn="0" w:noHBand="0" w:noVBand="1"/>
      </w:tblPr>
      <w:tblGrid>
        <w:gridCol w:w="1240"/>
        <w:gridCol w:w="957"/>
        <w:gridCol w:w="876"/>
        <w:gridCol w:w="957"/>
        <w:gridCol w:w="876"/>
        <w:gridCol w:w="1248"/>
        <w:gridCol w:w="876"/>
        <w:gridCol w:w="1679"/>
        <w:gridCol w:w="876"/>
      </w:tblGrid>
      <w:tr w:rsidR="004C1FEA" w:rsidRPr="004C1FEA" w14:paraId="3136D62B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shd w:val="clear" w:color="auto" w:fill="auto"/>
            <w:noWrap/>
            <w:vAlign w:val="center"/>
            <w:hideMark/>
          </w:tcPr>
          <w:p w14:paraId="12B4453F" w14:textId="19DD6088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Таблицы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28D13D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 xml:space="preserve">users </w:t>
            </w:r>
          </w:p>
        </w:tc>
        <w:tc>
          <w:tcPr>
            <w:tcW w:w="17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7E2CA01E" w14:textId="21A3802E" w:rsidR="004C1FEA" w:rsidRPr="004C1FEA" w:rsidRDefault="008E1CA7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C</w:t>
            </w:r>
            <w:r w:rsidR="004C1FEA" w:rsidRPr="004C1FEA">
              <w:rPr>
                <w:rFonts w:cs="Times New Roman"/>
                <w:color w:val="000000"/>
                <w:szCs w:val="24"/>
              </w:rPr>
              <w:t>ars</w:t>
            </w:r>
          </w:p>
        </w:tc>
        <w:tc>
          <w:tcPr>
            <w:tcW w:w="204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11079A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 xml:space="preserve">tracks </w:t>
            </w:r>
          </w:p>
        </w:tc>
        <w:tc>
          <w:tcPr>
            <w:tcW w:w="2460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center"/>
            <w:hideMark/>
          </w:tcPr>
          <w:p w14:paraId="6BB8F25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ocations</w:t>
            </w:r>
          </w:p>
        </w:tc>
      </w:tr>
      <w:tr w:rsidR="004C1FEA" w:rsidRPr="004C1FEA" w14:paraId="170B1F4C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000000"/>
              <w:right w:val="nil"/>
            </w:tcBorders>
            <w:vAlign w:val="center"/>
            <w:hideMark/>
          </w:tcPr>
          <w:p w14:paraId="1FC2F72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1651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E02B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E629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03C0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9A9A1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15AF1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EA8CD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N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2A40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Ln(N)</w:t>
            </w:r>
          </w:p>
        </w:tc>
      </w:tr>
      <w:tr w:rsidR="004C1FEA" w:rsidRPr="004C1FEA" w14:paraId="130C0400" w14:textId="77777777" w:rsidTr="004C1FEA">
        <w:trPr>
          <w:trHeight w:val="375"/>
          <w:jc w:val="center"/>
        </w:trPr>
        <w:tc>
          <w:tcPr>
            <w:tcW w:w="1240" w:type="dxa"/>
            <w:vMerge w:val="restart"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vAlign w:val="center"/>
            <w:hideMark/>
          </w:tcPr>
          <w:p w14:paraId="20BC58B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Число записей</w:t>
            </w: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A511F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BB0141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008A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C6FF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0,00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F018D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F4EBB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,46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35A2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A6EE2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977</w:t>
            </w:r>
          </w:p>
        </w:tc>
      </w:tr>
      <w:tr w:rsidR="004C1FEA" w:rsidRPr="004C1FEA" w14:paraId="074563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22AB2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2CDF6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8466F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6EC9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3CCC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4,605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155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FA49C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065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E1C1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B9217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5,582</w:t>
            </w:r>
          </w:p>
        </w:tc>
      </w:tr>
      <w:tr w:rsidR="004C1FEA" w:rsidRPr="004C1FEA" w14:paraId="177A184A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0C0E3D25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4C5EA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1D704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458F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95020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6,908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C60C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9A552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367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C20B0A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E2E763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5</w:t>
            </w:r>
          </w:p>
        </w:tc>
      </w:tr>
      <w:tr w:rsidR="004C1FEA" w:rsidRPr="004C1FEA" w14:paraId="0D59A5B4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2028F79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6DE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4D135F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9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107AE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46F97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9,210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DCD0AD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3E482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,670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62C8B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BA4E46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0,187</w:t>
            </w:r>
          </w:p>
        </w:tc>
      </w:tr>
      <w:tr w:rsidR="004C1FEA" w:rsidRPr="004C1FEA" w14:paraId="3299BD98" w14:textId="77777777" w:rsidTr="004C1FEA">
        <w:trPr>
          <w:trHeight w:val="30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336AECD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DCC21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70EE17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957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EC8EC3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0000</w:t>
            </w:r>
          </w:p>
        </w:tc>
        <w:tc>
          <w:tcPr>
            <w:tcW w:w="803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DA45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,820</w:t>
            </w:r>
          </w:p>
        </w:tc>
        <w:tc>
          <w:tcPr>
            <w:tcW w:w="1248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063462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750000</w:t>
            </w:r>
          </w:p>
        </w:tc>
        <w:tc>
          <w:tcPr>
            <w:tcW w:w="792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1475D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279</w:t>
            </w:r>
          </w:p>
        </w:tc>
        <w:tc>
          <w:tcPr>
            <w:tcW w:w="1679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F94B3C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925750000</w:t>
            </w:r>
          </w:p>
        </w:tc>
        <w:tc>
          <w:tcPr>
            <w:tcW w:w="781" w:type="dxa"/>
            <w:tcBorders>
              <w:top w:val="nil"/>
              <w:left w:val="nil"/>
              <w:bottom w:val="nil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C83B5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1,797</w:t>
            </w:r>
          </w:p>
        </w:tc>
      </w:tr>
      <w:tr w:rsidR="004C1FEA" w:rsidRPr="004C1FEA" w14:paraId="077500B1" w14:textId="77777777" w:rsidTr="004C1FEA">
        <w:trPr>
          <w:trHeight w:val="375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4F0B3826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75F207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3D2E9C8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95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5F859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00000</w:t>
            </w:r>
          </w:p>
        </w:tc>
        <w:tc>
          <w:tcPr>
            <w:tcW w:w="803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947C7F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1,513</w:t>
            </w:r>
          </w:p>
        </w:tc>
        <w:tc>
          <w:tcPr>
            <w:tcW w:w="12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78E60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500000</w:t>
            </w:r>
          </w:p>
        </w:tc>
        <w:tc>
          <w:tcPr>
            <w:tcW w:w="792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1DAF34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6,973</w:t>
            </w:r>
          </w:p>
        </w:tc>
        <w:tc>
          <w:tcPr>
            <w:tcW w:w="167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71FC1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51500000</w:t>
            </w:r>
          </w:p>
        </w:tc>
        <w:tc>
          <w:tcPr>
            <w:tcW w:w="78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E9FBF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2,490</w:t>
            </w:r>
          </w:p>
        </w:tc>
      </w:tr>
      <w:tr w:rsidR="004C1FEA" w:rsidRPr="004C1FEA" w14:paraId="3CE880D3" w14:textId="77777777" w:rsidTr="004C1FEA">
        <w:trPr>
          <w:trHeight w:val="390"/>
          <w:jc w:val="center"/>
        </w:trPr>
        <w:tc>
          <w:tcPr>
            <w:tcW w:w="1240" w:type="dxa"/>
            <w:vMerge/>
            <w:tcBorders>
              <w:top w:val="nil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14:paraId="2EA8295E" w14:textId="77777777" w:rsidR="004C1FEA" w:rsidRPr="004C1FEA" w:rsidRDefault="004C1FEA" w:rsidP="004C1FEA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</w:p>
        </w:tc>
        <w:tc>
          <w:tcPr>
            <w:tcW w:w="95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7D54B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2CE3F10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9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6381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50000</w:t>
            </w:r>
          </w:p>
        </w:tc>
        <w:tc>
          <w:tcPr>
            <w:tcW w:w="80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B24D5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2,429</w:t>
            </w:r>
          </w:p>
        </w:tc>
        <w:tc>
          <w:tcPr>
            <w:tcW w:w="12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4E59B9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58750000</w:t>
            </w:r>
          </w:p>
        </w:tc>
        <w:tc>
          <w:tcPr>
            <w:tcW w:w="79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4FAEE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7,889</w:t>
            </w:r>
          </w:p>
        </w:tc>
        <w:tc>
          <w:tcPr>
            <w:tcW w:w="167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AB4585" w14:textId="77777777" w:rsidR="004C1FEA" w:rsidRPr="004C1FEA" w:rsidRDefault="004C1FEA" w:rsidP="004C1FEA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14628750000</w:t>
            </w:r>
          </w:p>
        </w:tc>
        <w:tc>
          <w:tcPr>
            <w:tcW w:w="78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6B69C" w14:textId="77777777" w:rsidR="004C1FEA" w:rsidRPr="004C1FEA" w:rsidRDefault="004C1FEA" w:rsidP="00ED5FC3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4C1FEA">
              <w:rPr>
                <w:rFonts w:cs="Times New Roman"/>
                <w:color w:val="000000"/>
                <w:szCs w:val="24"/>
              </w:rPr>
              <w:t>23,406</w:t>
            </w:r>
          </w:p>
        </w:tc>
      </w:tr>
    </w:tbl>
    <w:p w14:paraId="175E5A78" w14:textId="5861BE6D" w:rsidR="007B6695" w:rsidRDefault="007B6695" w:rsidP="003F521C">
      <w:pPr>
        <w:pStyle w:val="14"/>
      </w:pPr>
      <w:r>
        <w:rPr>
          <w:noProof/>
        </w:rPr>
        <w:lastRenderedPageBreak/>
        <w:drawing>
          <wp:inline distT="0" distB="0" distL="0" distR="0" wp14:anchorId="0DE13D8A" wp14:editId="5A2BE3E9">
            <wp:extent cx="5734050" cy="3648075"/>
            <wp:effectExtent l="0" t="0" r="0" b="9525"/>
            <wp:docPr id="7" name="Диаграмма 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5"/>
              </a:graphicData>
            </a:graphic>
          </wp:inline>
        </w:drawing>
      </w:r>
    </w:p>
    <w:p w14:paraId="3808A830" w14:textId="59D34357" w:rsidR="007B6695" w:rsidRPr="00EB017B" w:rsidRDefault="007B6695" w:rsidP="00EB017B">
      <w:pPr>
        <w:pStyle w:val="afb"/>
      </w:pPr>
      <w:r w:rsidRPr="00EB017B"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6</w:t>
        </w:r>
      </w:fldSimple>
      <w:r w:rsidRPr="00EB017B">
        <w:t>. Гистограмма</w:t>
      </w:r>
      <w:r w:rsidR="00443EFE">
        <w:t>, изображающая зависимость</w:t>
      </w:r>
      <w:r w:rsidRPr="00EB017B">
        <w:t xml:space="preserve"> роста данных</w:t>
      </w:r>
    </w:p>
    <w:p w14:paraId="39FA252C" w14:textId="77777777" w:rsidR="00525680" w:rsidRDefault="00525680" w:rsidP="006A6C28">
      <w:pPr>
        <w:pStyle w:val="Standard"/>
        <w:ind w:firstLine="567"/>
        <w:rPr>
          <w:sz w:val="28"/>
          <w:szCs w:val="28"/>
          <w:lang w:val="ru-RU"/>
        </w:rPr>
      </w:pPr>
    </w:p>
    <w:p w14:paraId="3F8723D4" w14:textId="77777777" w:rsidR="007B6695" w:rsidRDefault="007B6695" w:rsidP="007B6695">
      <w:pPr>
        <w:pStyle w:val="Standard"/>
        <w:keepNext/>
        <w:ind w:firstLine="567"/>
      </w:pPr>
      <w:r>
        <w:rPr>
          <w:noProof/>
          <w:lang w:val="ru-RU" w:eastAsia="ru-RU" w:bidi="ar-SA"/>
        </w:rPr>
        <w:drawing>
          <wp:inline distT="0" distB="0" distL="0" distR="0" wp14:anchorId="572B353C" wp14:editId="43B69C78">
            <wp:extent cx="5724525" cy="3000375"/>
            <wp:effectExtent l="0" t="0" r="9525" b="952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6"/>
              </a:graphicData>
            </a:graphic>
          </wp:inline>
        </w:drawing>
      </w:r>
    </w:p>
    <w:p w14:paraId="14AA673E" w14:textId="51865354" w:rsidR="00EB017B" w:rsidRDefault="007B6695" w:rsidP="00EB017B">
      <w:pPr>
        <w:pStyle w:val="afb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7</w:t>
        </w:r>
      </w:fldSimple>
      <w:r>
        <w:t>. Экспоненциальная зависимость при росте данных</w:t>
      </w:r>
    </w:p>
    <w:p w14:paraId="19E5D2E7" w14:textId="0D1A97EB" w:rsidR="003F521C" w:rsidRDefault="003F521C" w:rsidP="00DB7235">
      <w:pPr>
        <w:pStyle w:val="14"/>
      </w:pPr>
      <w:r>
        <w:t xml:space="preserve">Для получения более подробной информации о размере таблицы, воспользуемся запросом </w:t>
      </w:r>
      <w:r w:rsidR="00446F1A">
        <w:t>из приложения А</w:t>
      </w:r>
      <w:r w:rsidRPr="00446F1A">
        <w:t>.4</w:t>
      </w:r>
      <w:r>
        <w:t xml:space="preserve">. Результат применения данного запроса к таблице </w:t>
      </w:r>
      <w:r>
        <w:rPr>
          <w:lang w:val="en-US"/>
        </w:rPr>
        <w:t>locations</w:t>
      </w:r>
      <w:r w:rsidRPr="00256C7D">
        <w:t xml:space="preserve"> </w:t>
      </w:r>
      <w:r w:rsidR="008E1CA7">
        <w:t>представлен в таблице 4</w:t>
      </w:r>
      <w:r>
        <w:t>.4.</w:t>
      </w:r>
    </w:p>
    <w:p w14:paraId="54A128AD" w14:textId="4DDCD8C6" w:rsidR="00987963" w:rsidRDefault="00987963" w:rsidP="00987963">
      <w:pPr>
        <w:pStyle w:val="afb"/>
        <w:jc w:val="left"/>
      </w:pPr>
      <w:r>
        <w:lastRenderedPageBreak/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4</w:t>
        </w:r>
      </w:fldSimple>
      <w:r>
        <w:t xml:space="preserve"> Информация о таблице </w:t>
      </w:r>
      <w:r w:rsidRPr="001B13CE">
        <w:t>“</w:t>
      </w:r>
      <w:r w:rsidRPr="008E3AE2">
        <w:t>locations</w:t>
      </w:r>
      <w:r w:rsidRPr="001B13CE">
        <w:t>”</w:t>
      </w:r>
      <w:r>
        <w:t xml:space="preserve"> до оптимизации</w:t>
      </w:r>
    </w:p>
    <w:tbl>
      <w:tblPr>
        <w:tblW w:w="9067" w:type="dxa"/>
        <w:tblLook w:val="04A0" w:firstRow="1" w:lastRow="0" w:firstColumn="1" w:lastColumn="0" w:noHBand="0" w:noVBand="1"/>
      </w:tblPr>
      <w:tblGrid>
        <w:gridCol w:w="2689"/>
        <w:gridCol w:w="1275"/>
        <w:gridCol w:w="3261"/>
        <w:gridCol w:w="1842"/>
      </w:tblGrid>
      <w:tr w:rsidR="008E3AE2" w:rsidRPr="008E3AE2" w14:paraId="1641C3A2" w14:textId="77777777" w:rsidTr="008E3AE2">
        <w:trPr>
          <w:trHeight w:val="375"/>
        </w:trPr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3F0FE01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27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4D671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78F1CA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В человекочитаемом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E0A5B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8E3AE2" w:rsidRPr="008E3AE2" w14:paraId="4A8B2623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FADE2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Размер         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28DF12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79084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02A73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D564DC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5</w:t>
            </w:r>
          </w:p>
        </w:tc>
      </w:tr>
      <w:tr w:rsidR="008E3AE2" w:rsidRPr="008E3AE2" w14:paraId="27726D11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42DADD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Карта видимости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33B6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9BE16C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0 bytes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23CCB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8E3AE2" w:rsidRPr="008E3AE2" w14:paraId="7C8728DE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CEE922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Свободное пространство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D2B3E3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276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4BF317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2 k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99B4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8E3AE2" w:rsidRPr="008E3AE2" w14:paraId="03926904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37B552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Общий размер, включая TOAST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4018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831808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2C543E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A89614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6</w:t>
            </w:r>
          </w:p>
        </w:tc>
      </w:tr>
      <w:tr w:rsidR="008E3AE2" w:rsidRPr="008E3AE2" w14:paraId="4AA0E3A4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D3799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Размер индексов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BBBF2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2222464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5E796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12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259E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04</w:t>
            </w:r>
          </w:p>
        </w:tc>
      </w:tr>
      <w:tr w:rsidR="008E3AE2" w:rsidRPr="008E3AE2" w14:paraId="5A4FBE74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49DECD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Общий размер, включая TOAST и индексы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F5183E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48054272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FDE1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46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E7CA7B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410</w:t>
            </w:r>
          </w:p>
        </w:tc>
      </w:tr>
      <w:tr w:rsidR="008E3AE2" w:rsidRPr="008E3AE2" w14:paraId="21B27FEB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4A45F3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Кол-во используемых строк в текстовом представлении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A64FF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5190836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19628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34 MB                  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DA3865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300</w:t>
            </w:r>
          </w:p>
        </w:tc>
      </w:tr>
      <w:tr w:rsidR="008E3AE2" w:rsidRPr="008E3AE2" w14:paraId="7C4DC4C8" w14:textId="77777777" w:rsidTr="008E3AE2">
        <w:trPr>
          <w:trHeight w:val="375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E20C59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строк               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009218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5103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2EF15B71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  <w:r w:rsidRPr="008E3AE2">
              <w:rPr>
                <w:rFonts w:ascii="Calibri" w:hAnsi="Calibri"/>
                <w:b/>
                <w:bCs/>
                <w:color w:val="3F3F3F"/>
                <w:szCs w:val="24"/>
              </w:rPr>
              <w:t xml:space="preserve">              </w:t>
            </w:r>
          </w:p>
        </w:tc>
      </w:tr>
      <w:tr w:rsidR="008E3AE2" w:rsidRPr="008E3AE2" w14:paraId="104E2EA3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83187A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действующих кортежей  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4EE8D9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17048</w:t>
            </w:r>
          </w:p>
        </w:tc>
        <w:tc>
          <w:tcPr>
            <w:tcW w:w="5103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478F37" w14:textId="77777777" w:rsidR="008E3AE2" w:rsidRPr="008E3AE2" w:rsidRDefault="008E3AE2" w:rsidP="008E3AE2">
            <w:pPr>
              <w:spacing w:after="0" w:line="240" w:lineRule="auto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8E3AE2" w:rsidRPr="008E3AE2" w14:paraId="2D4414BA" w14:textId="77777777" w:rsidTr="008E3AE2">
        <w:trPr>
          <w:trHeight w:val="750"/>
        </w:trPr>
        <w:tc>
          <w:tcPr>
            <w:tcW w:w="268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25FEE38" w14:textId="77777777" w:rsidR="008E3AE2" w:rsidRPr="008E3AE2" w:rsidRDefault="008E3AE2" w:rsidP="008E3AE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 xml:space="preserve"> Число недействующих кортежей                       </w:t>
            </w:r>
          </w:p>
        </w:tc>
        <w:tc>
          <w:tcPr>
            <w:tcW w:w="12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42AD5D" w14:textId="77777777" w:rsidR="008E3AE2" w:rsidRPr="008E3AE2" w:rsidRDefault="008E3AE2" w:rsidP="008E3AE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8E3AE2">
              <w:rPr>
                <w:rFonts w:cs="Times New Roman"/>
                <w:color w:val="000000"/>
                <w:szCs w:val="24"/>
              </w:rPr>
              <w:t>1245</w:t>
            </w:r>
          </w:p>
        </w:tc>
        <w:tc>
          <w:tcPr>
            <w:tcW w:w="5103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01AC83" w14:textId="77777777" w:rsidR="008E3AE2" w:rsidRPr="008E3AE2" w:rsidRDefault="008E3AE2" w:rsidP="008E3AE2">
            <w:pPr>
              <w:keepNext/>
              <w:spacing w:after="0" w:line="240" w:lineRule="auto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</w:tbl>
    <w:p w14:paraId="54517923" w14:textId="77777777" w:rsidR="00987963" w:rsidRDefault="00987963" w:rsidP="00DB7235">
      <w:pPr>
        <w:pStyle w:val="14"/>
      </w:pPr>
    </w:p>
    <w:p w14:paraId="3789FE7E" w14:textId="7DC5886A" w:rsidR="0066015F" w:rsidRDefault="00F11934" w:rsidP="00DB7235">
      <w:pPr>
        <w:pStyle w:val="14"/>
      </w:pPr>
      <w:r>
        <w:t xml:space="preserve">Следующим шагом будет анализ индексов таблицы </w:t>
      </w:r>
      <w:r>
        <w:rPr>
          <w:lang w:val="en-US"/>
        </w:rPr>
        <w:t>locations</w:t>
      </w:r>
      <w:r w:rsidRPr="00F11934">
        <w:t xml:space="preserve">. </w:t>
      </w:r>
      <w:r>
        <w:t xml:space="preserve">Их объем составляет 12МБ при 34МБ чистых данных, что, считается, не так уж много. Для просмотра информации о индексах, воспользуемся запросом </w:t>
      </w:r>
      <w:r w:rsidR="001050D6">
        <w:t>из приложения А</w:t>
      </w:r>
      <w:r w:rsidR="00597F7C" w:rsidRPr="001050D6">
        <w:t>.5</w:t>
      </w:r>
      <w:r w:rsidR="0066015F">
        <w:t>.</w:t>
      </w:r>
    </w:p>
    <w:p w14:paraId="60B333FC" w14:textId="297937F8" w:rsidR="001B13CE" w:rsidRDefault="005F7781" w:rsidP="0066015F">
      <w:pPr>
        <w:pStyle w:val="14"/>
      </w:pPr>
      <w:r>
        <w:t>Результат отображен</w:t>
      </w:r>
      <w:r w:rsidR="001B13CE">
        <w:t xml:space="preserve"> в таблице</w:t>
      </w:r>
      <w:r w:rsidR="001B13CE" w:rsidRPr="001B13CE">
        <w:t xml:space="preserve"> </w:t>
      </w:r>
      <w:r w:rsidR="008E1CA7" w:rsidRPr="00D33300">
        <w:t>4</w:t>
      </w:r>
      <w:r w:rsidR="001B13CE" w:rsidRPr="001B13CE">
        <w:t>.</w:t>
      </w:r>
      <w:r w:rsidR="001B13CE" w:rsidRPr="005F7781">
        <w:t>5</w:t>
      </w:r>
      <w:r w:rsidRPr="005F7781">
        <w:t>.</w:t>
      </w:r>
      <w:r w:rsidR="001B13CE">
        <w:t xml:space="preserve"> </w:t>
      </w:r>
    </w:p>
    <w:p w14:paraId="0C20EB54" w14:textId="5B033BCA" w:rsidR="00987963" w:rsidRPr="0066015F" w:rsidRDefault="00987963" w:rsidP="00987963">
      <w:pPr>
        <w:pStyle w:val="afb"/>
        <w:jc w:val="left"/>
      </w:pPr>
      <w:r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5</w:t>
        </w:r>
      </w:fldSimple>
      <w:r>
        <w:t xml:space="preserve">. Информация об индексах таблицы </w:t>
      </w:r>
      <w:r w:rsidRPr="001B13CE">
        <w:t>“</w:t>
      </w:r>
      <w:r>
        <w:rPr>
          <w:lang w:val="en-US"/>
        </w:rPr>
        <w:t>locations</w:t>
      </w:r>
      <w:r w:rsidRPr="001B13CE">
        <w:t>”</w:t>
      </w:r>
    </w:p>
    <w:tbl>
      <w:tblPr>
        <w:tblW w:w="9548" w:type="dxa"/>
        <w:jc w:val="center"/>
        <w:tblLook w:val="04A0" w:firstRow="1" w:lastRow="0" w:firstColumn="1" w:lastColumn="0" w:noHBand="0" w:noVBand="1"/>
      </w:tblPr>
      <w:tblGrid>
        <w:gridCol w:w="2868"/>
        <w:gridCol w:w="1096"/>
        <w:gridCol w:w="1544"/>
        <w:gridCol w:w="1621"/>
        <w:gridCol w:w="1245"/>
        <w:gridCol w:w="1174"/>
      </w:tblGrid>
      <w:tr w:rsidR="001B13CE" w:rsidRPr="001B13CE" w14:paraId="06D19680" w14:textId="77777777" w:rsidTr="005F7781">
        <w:trPr>
          <w:trHeight w:val="1200"/>
          <w:jc w:val="center"/>
        </w:trPr>
        <w:tc>
          <w:tcPr>
            <w:tcW w:w="2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FBFB91" w14:textId="1BD41FA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Индекс</w:t>
            </w:r>
          </w:p>
        </w:tc>
        <w:tc>
          <w:tcPr>
            <w:tcW w:w="10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EC10A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Размер индекса</w:t>
            </w:r>
          </w:p>
        </w:tc>
        <w:tc>
          <w:tcPr>
            <w:tcW w:w="15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7094E5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Уникальность</w:t>
            </w:r>
          </w:p>
        </w:tc>
        <w:tc>
          <w:tcPr>
            <w:tcW w:w="16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CDD33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Число использований</w:t>
            </w:r>
          </w:p>
        </w:tc>
        <w:tc>
          <w:tcPr>
            <w:tcW w:w="124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8EB65C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Прочитано кортежей, с помощью индекса</w:t>
            </w:r>
          </w:p>
        </w:tc>
        <w:tc>
          <w:tcPr>
            <w:tcW w:w="117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F6B02E" w14:textId="77777777" w:rsidR="001B13CE" w:rsidRPr="001B13CE" w:rsidRDefault="001B13CE" w:rsidP="001B13CE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Выбрано кортежей, с помощью индекса</w:t>
            </w:r>
          </w:p>
        </w:tc>
      </w:tr>
      <w:tr w:rsidR="001B13CE" w:rsidRPr="001B13CE" w14:paraId="5AD92DA8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877269" w14:textId="0A390CD2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  <w:lang w:val="en-US"/>
              </w:rPr>
            </w:pPr>
            <w:r w:rsidRPr="001B13CE">
              <w:rPr>
                <w:rFonts w:cs="Times New Roman"/>
                <w:color w:val="000000"/>
                <w:sz w:val="22"/>
                <w:lang w:val="en-US"/>
              </w:rPr>
              <w:t>track_id_lat_long_time_index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3CEBAE" w14:textId="49AD97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8920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2A3B45" w14:textId="238E613C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07D5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156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463492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446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BB26F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376250</w:t>
            </w:r>
          </w:p>
        </w:tc>
      </w:tr>
      <w:tr w:rsidR="001B13CE" w:rsidRPr="001B13CE" w14:paraId="5FED3B0D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B95DFF" w14:textId="16968C33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locations_pkey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57E2EA" w14:textId="288D4FBA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4088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A91EB2" w14:textId="50386C2F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Y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B7DE4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E9449B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F9D1AA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  <w:tr w:rsidR="001B13CE" w:rsidRPr="001B13CE" w14:paraId="0A4DB4A7" w14:textId="77777777" w:rsidTr="005F7781">
        <w:trPr>
          <w:trHeight w:val="284"/>
          <w:jc w:val="center"/>
        </w:trPr>
        <w:tc>
          <w:tcPr>
            <w:tcW w:w="28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F48D3" w14:textId="1EAEF2A5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locations_time_idx</w:t>
            </w:r>
          </w:p>
        </w:tc>
        <w:tc>
          <w:tcPr>
            <w:tcW w:w="10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999E19" w14:textId="389F710B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2592 kB</w:t>
            </w:r>
          </w:p>
        </w:tc>
        <w:tc>
          <w:tcPr>
            <w:tcW w:w="15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52D796" w14:textId="57C08950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N</w:t>
            </w:r>
          </w:p>
        </w:tc>
        <w:tc>
          <w:tcPr>
            <w:tcW w:w="16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25594E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2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DFC793" w14:textId="77777777" w:rsidR="001B13CE" w:rsidRPr="001B13CE" w:rsidRDefault="001B13CE" w:rsidP="005F7781">
            <w:pPr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11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81BC2" w14:textId="77777777" w:rsidR="001B13CE" w:rsidRPr="001B13CE" w:rsidRDefault="001B13CE" w:rsidP="005F7781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</w:rPr>
            </w:pPr>
            <w:r w:rsidRPr="001B13CE">
              <w:rPr>
                <w:rFonts w:cs="Times New Roman"/>
                <w:color w:val="000000"/>
                <w:sz w:val="22"/>
              </w:rPr>
              <w:t>0</w:t>
            </w:r>
          </w:p>
        </w:tc>
      </w:tr>
    </w:tbl>
    <w:p w14:paraId="21887C9A" w14:textId="77777777" w:rsidR="00987963" w:rsidRDefault="00987963" w:rsidP="003F521C">
      <w:pPr>
        <w:pStyle w:val="14"/>
      </w:pPr>
    </w:p>
    <w:p w14:paraId="506CD65F" w14:textId="7A68DDCA" w:rsidR="0066015F" w:rsidRPr="00845C12" w:rsidRDefault="0066015F" w:rsidP="003F521C">
      <w:pPr>
        <w:pStyle w:val="14"/>
      </w:pPr>
      <w:r w:rsidRPr="0066015F">
        <w:t xml:space="preserve">Исходя из данных, можно сделать вывод, что несмотря на достаточный размер таблицы, размеры индексов не превышают допустимых. Работоспособность </w:t>
      </w:r>
      <w:r w:rsidRPr="0066015F">
        <w:lastRenderedPageBreak/>
        <w:t>можно проверить на плане построения запроса, сгенерированным при вычислении одного из нескольких статистических запросов системы “Coordinate”.</w:t>
      </w:r>
    </w:p>
    <w:p w14:paraId="06E086F4" w14:textId="721D3265" w:rsidR="008820F0" w:rsidRPr="008820F0" w:rsidRDefault="00F017C1" w:rsidP="00C46FD3">
      <w:pPr>
        <w:pStyle w:val="14"/>
      </w:pPr>
      <w:r>
        <w:rPr>
          <w:lang w:val="en-US"/>
        </w:rPr>
        <w:t>PostgreSQL</w:t>
      </w:r>
      <w:r w:rsidRPr="00556E6A">
        <w:t xml:space="preserve"> </w:t>
      </w:r>
      <w:r>
        <w:t xml:space="preserve">позволяет без труда построить план построения, для этого необходимо добавить лишь директиву </w:t>
      </w:r>
      <w:r w:rsidRPr="00556E6A">
        <w:t>EXPLAIN (ANALYZE)</w:t>
      </w:r>
      <w:r w:rsidRPr="00F017C1">
        <w:t xml:space="preserve"> перед запросом</w:t>
      </w:r>
      <w:r w:rsidR="008820F0">
        <w:t xml:space="preserve">. </w:t>
      </w:r>
      <w:r w:rsidR="00C0379E" w:rsidRPr="00C0379E">
        <w:t>В приложени</w:t>
      </w:r>
      <w:r w:rsidR="00C0379E">
        <w:t>ях</w:t>
      </w:r>
      <w:r w:rsidR="00C0379E" w:rsidRPr="00C0379E">
        <w:t xml:space="preserve"> А</w:t>
      </w:r>
      <w:r w:rsidR="008820F0" w:rsidRPr="00C0379E">
        <w:t xml:space="preserve">.6 и </w:t>
      </w:r>
      <w:r w:rsidR="00C0379E" w:rsidRPr="00C0379E">
        <w:t>А</w:t>
      </w:r>
      <w:r w:rsidR="008820F0" w:rsidRPr="00C0379E">
        <w:t>.7</w:t>
      </w:r>
      <w:r>
        <w:t xml:space="preserve"> </w:t>
      </w:r>
      <w:r w:rsidR="008820F0">
        <w:t xml:space="preserve">приведен </w:t>
      </w:r>
      <w:r>
        <w:t>запрос, позволяющий получить план построения вложенного запроса</w:t>
      </w:r>
      <w:r w:rsidR="004F1D5B">
        <w:t xml:space="preserve"> и его результат.  Вложенный запрос</w:t>
      </w:r>
      <w:r w:rsidR="007B5E2D">
        <w:t>, вызываемый итерационно для каждого автомобиля пользователя, возвращает</w:t>
      </w:r>
      <w:r w:rsidR="004F1D5B">
        <w:t xml:space="preserve"> расстояние каждого маршрута автомобиля за весь период пользования сервисом. Затем, уже в бекенде, эти данные агрегируются и получается общее пройденное расстояние автомобилем. </w:t>
      </w:r>
    </w:p>
    <w:p w14:paraId="2854DDAA" w14:textId="5A1D1412" w:rsidR="003F751A" w:rsidRDefault="00C0379E" w:rsidP="00C46FD3">
      <w:pPr>
        <w:pStyle w:val="14"/>
      </w:pPr>
      <w:r>
        <w:t>План подзапроса в приложении А.6</w:t>
      </w:r>
      <w:r w:rsidR="00775B0F">
        <w:t xml:space="preserve"> представляет собой дерево вложенных операций, применяемых СУБД для построения запроса. Обходить это дерево следует из глубины</w:t>
      </w:r>
      <w:r w:rsidR="00775B0F" w:rsidRPr="00775B0F">
        <w:t xml:space="preserve">: </w:t>
      </w:r>
      <w:r w:rsidR="00775B0F">
        <w:t>в таком случае сохра</w:t>
      </w:r>
      <w:r w:rsidR="00D40258">
        <w:t>нится хронология действий СУБД.</w:t>
      </w:r>
    </w:p>
    <w:p w14:paraId="3530D5CC" w14:textId="15390730" w:rsidR="00775B0F" w:rsidRDefault="00775B0F" w:rsidP="00C46FD3">
      <w:pPr>
        <w:pStyle w:val="14"/>
      </w:pPr>
      <w:r>
        <w:t xml:space="preserve">Первой операцией является </w:t>
      </w:r>
      <w:r w:rsidRPr="00775B0F">
        <w:rPr>
          <w:b/>
          <w:i/>
        </w:rPr>
        <w:t xml:space="preserve">Seq Scan on tracks </w:t>
      </w:r>
      <w:r>
        <w:t>–</w:t>
      </w:r>
      <w:r w:rsidRPr="00775B0F">
        <w:t xml:space="preserve"> </w:t>
      </w:r>
      <w:r>
        <w:t xml:space="preserve">фильтрация таблицы </w:t>
      </w:r>
      <w:r w:rsidRPr="00775B0F">
        <w:t>“</w:t>
      </w:r>
      <w:r>
        <w:rPr>
          <w:lang w:val="en-US"/>
        </w:rPr>
        <w:t>tracks</w:t>
      </w:r>
      <w:r w:rsidRPr="00775B0F">
        <w:t>”,</w:t>
      </w:r>
      <w:r>
        <w:t xml:space="preserve"> используя последовательное сканирование.  Последовательное сканирование очень дорогая операция, т.к. сводится к последовательному перебору таблицы. Значение в скобках </w:t>
      </w:r>
      <w:r w:rsidR="00161A5B" w:rsidRPr="00161A5B">
        <w:rPr>
          <w:i/>
        </w:rPr>
        <w:t>(cost=0.00..10.88 rows=403 width=4</w:t>
      </w:r>
      <w:r w:rsidR="00A11CDF" w:rsidRPr="00A11CDF">
        <w:rPr>
          <w:i/>
        </w:rPr>
        <w:t>)</w:t>
      </w:r>
      <w:r w:rsidR="00A11CDF">
        <w:rPr>
          <w:i/>
        </w:rPr>
        <w:t xml:space="preserve"> </w:t>
      </w:r>
      <w:r w:rsidR="00A11CDF">
        <w:t xml:space="preserve">означают абстрактную стоимость поиска первого и последнего элемента, </w:t>
      </w:r>
      <w:r w:rsidR="00161A5B">
        <w:t xml:space="preserve">число обработанных строк и столбцов. Параметр </w:t>
      </w:r>
      <w:r w:rsidR="00161A5B" w:rsidRPr="00161A5B">
        <w:rPr>
          <w:i/>
        </w:rPr>
        <w:t>Filter</w:t>
      </w:r>
      <w:r w:rsidR="00161A5B">
        <w:rPr>
          <w:i/>
        </w:rPr>
        <w:t xml:space="preserve"> </w:t>
      </w:r>
      <w:r w:rsidR="00161A5B">
        <w:t xml:space="preserve">говорит о том, что данная операция является фильтрацией по полю </w:t>
      </w:r>
      <w:r w:rsidR="00E4487A" w:rsidRPr="00E4487A">
        <w:rPr>
          <w:i/>
        </w:rPr>
        <w:t>car_id</w:t>
      </w:r>
      <w:r w:rsidR="00E4487A" w:rsidRPr="00E4487A">
        <w:t>.</w:t>
      </w:r>
      <w:r w:rsidR="00E4487A">
        <w:t xml:space="preserve"> Так как фильтрация с помощью последовательного сканирования очень трудоемкий процесс, целесообразно в таком случае использовать индекс, по полю </w:t>
      </w:r>
      <w:r w:rsidR="00E4487A" w:rsidRPr="00E4487A">
        <w:rPr>
          <w:i/>
        </w:rPr>
        <w:t>car_id</w:t>
      </w:r>
      <w:r w:rsidR="00E4487A">
        <w:rPr>
          <w:i/>
        </w:rPr>
        <w:t>.</w:t>
      </w:r>
      <w:r w:rsidR="00E4487A">
        <w:t xml:space="preserve"> Тем не менее, временные затраты на эту операцию – всего 0.5мс.</w:t>
      </w:r>
    </w:p>
    <w:p w14:paraId="4E9A6C49" w14:textId="4EC95781" w:rsidR="00E4487A" w:rsidRDefault="00E4487A" w:rsidP="00C46FD3">
      <w:pPr>
        <w:pStyle w:val="14"/>
      </w:pPr>
      <w:r>
        <w:t xml:space="preserve">Второй операцией является </w:t>
      </w:r>
      <w:r w:rsidRPr="00E4487A">
        <w:rPr>
          <w:b/>
          <w:i/>
        </w:rPr>
        <w:t>Hash</w:t>
      </w:r>
      <w:r>
        <w:rPr>
          <w:b/>
          <w:i/>
        </w:rPr>
        <w:t xml:space="preserve"> </w:t>
      </w:r>
      <w:r>
        <w:t>–</w:t>
      </w:r>
      <w:r w:rsidRPr="00E4487A">
        <w:t xml:space="preserve"> </w:t>
      </w:r>
      <w:r>
        <w:t xml:space="preserve">подсчет хеш-функции для каждой записи, получившейся в результате первой операции. Данная операция занимает 32 кБ. ОЗУ, и </w:t>
      </w:r>
      <w:r w:rsidR="00B37137">
        <w:t>затрачивает около 1мс. Общего времени запроса.</w:t>
      </w:r>
    </w:p>
    <w:p w14:paraId="7D1EFAF3" w14:textId="067EC18F" w:rsidR="00E4487A" w:rsidRDefault="00B37137" w:rsidP="00C46FD3">
      <w:pPr>
        <w:pStyle w:val="14"/>
      </w:pPr>
      <w:r>
        <w:t xml:space="preserve">Третья операция </w:t>
      </w:r>
      <w:r w:rsidRPr="00B37137">
        <w:rPr>
          <w:b/>
          <w:i/>
        </w:rPr>
        <w:t xml:space="preserve">Seq Scan on locations </w:t>
      </w:r>
      <w:r>
        <w:t xml:space="preserve">выполняет фильтрацию таблицы </w:t>
      </w:r>
      <w:r w:rsidRPr="00B37137">
        <w:rPr>
          <w:i/>
        </w:rPr>
        <w:t>locations</w:t>
      </w:r>
      <w:r>
        <w:rPr>
          <w:i/>
        </w:rPr>
        <w:t xml:space="preserve"> </w:t>
      </w:r>
      <w:r w:rsidRPr="00B37137">
        <w:t xml:space="preserve">по </w:t>
      </w:r>
      <w:r>
        <w:t xml:space="preserve">полю </w:t>
      </w:r>
      <w:r w:rsidRPr="00B37137">
        <w:rPr>
          <w:i/>
        </w:rPr>
        <w:t>state</w:t>
      </w:r>
      <w:r>
        <w:t xml:space="preserve"> опять же, бе</w:t>
      </w:r>
      <w:r w:rsidR="00345CFE">
        <w:t xml:space="preserve">з использования индекса. Данная операция </w:t>
      </w:r>
      <w:r>
        <w:t xml:space="preserve">используется для реализации наследования таблиц </w:t>
      </w:r>
      <w:r>
        <w:rPr>
          <w:lang w:val="en-US"/>
        </w:rPr>
        <w:t>ORM</w:t>
      </w:r>
      <w:r w:rsidRPr="00B37137">
        <w:t xml:space="preserve"> </w:t>
      </w:r>
      <w:r>
        <w:rPr>
          <w:lang w:val="en-US"/>
        </w:rPr>
        <w:t>ActiveRecord</w:t>
      </w:r>
      <w:r w:rsidRPr="00B37137">
        <w:t xml:space="preserve">. </w:t>
      </w:r>
      <w:r w:rsidR="00345CFE">
        <w:t xml:space="preserve">Затраты на эту </w:t>
      </w:r>
      <w:r w:rsidR="00345CFE">
        <w:lastRenderedPageBreak/>
        <w:t xml:space="preserve">операцию составляют </w:t>
      </w:r>
      <w:r w:rsidR="00615FCB" w:rsidRPr="00615FCB">
        <w:t>~</w:t>
      </w:r>
      <w:r w:rsidR="00345CFE">
        <w:t>22</w:t>
      </w:r>
      <w:r w:rsidR="00615FCB">
        <w:t>0</w:t>
      </w:r>
      <w:r w:rsidR="00345CFE">
        <w:t xml:space="preserve"> мс., что  составляет чуть более половины общего времени запроса.</w:t>
      </w:r>
    </w:p>
    <w:p w14:paraId="5B06526C" w14:textId="6DC68690" w:rsidR="00F017C1" w:rsidRDefault="00345CFE" w:rsidP="00C46FD3">
      <w:pPr>
        <w:pStyle w:val="14"/>
      </w:pPr>
      <w:r>
        <w:t xml:space="preserve">Следующая операция </w:t>
      </w:r>
      <w:r w:rsidRPr="00345CFE">
        <w:rPr>
          <w:b/>
          <w:i/>
        </w:rPr>
        <w:t>Hash Join</w:t>
      </w:r>
      <w:r w:rsidRPr="00345CFE">
        <w:rPr>
          <w:i/>
        </w:rPr>
        <w:t xml:space="preserve"> </w:t>
      </w:r>
      <w:r>
        <w:t xml:space="preserve">выполняет соединение результатов третьей и второй операции, по условию </w:t>
      </w:r>
      <w:r w:rsidRPr="00345CFE">
        <w:rPr>
          <w:i/>
        </w:rPr>
        <w:t>locations.track_</w:t>
      </w:r>
      <w:r w:rsidR="006F66DF" w:rsidRPr="00345CFE">
        <w:rPr>
          <w:i/>
        </w:rPr>
        <w:t>id =</w:t>
      </w:r>
      <w:r w:rsidRPr="00345CFE">
        <w:rPr>
          <w:i/>
        </w:rPr>
        <w:t xml:space="preserve"> tracks.id</w:t>
      </w:r>
      <w:r>
        <w:rPr>
          <w:i/>
        </w:rPr>
        <w:t>.</w:t>
      </w:r>
      <w:r w:rsidR="00615FCB">
        <w:rPr>
          <w:i/>
        </w:rPr>
        <w:t xml:space="preserve"> </w:t>
      </w:r>
      <w:r w:rsidR="00615FCB">
        <w:t xml:space="preserve">Временные затраты составляют </w:t>
      </w:r>
      <w:r w:rsidR="00615FCB" w:rsidRPr="00615FCB">
        <w:t>~150</w:t>
      </w:r>
      <w:r w:rsidR="00615FCB">
        <w:t>мс.</w:t>
      </w:r>
    </w:p>
    <w:p w14:paraId="6E878916" w14:textId="751ABE92" w:rsidR="00615FCB" w:rsidRDefault="00615FCB" w:rsidP="00C46FD3">
      <w:pPr>
        <w:pStyle w:val="14"/>
      </w:pPr>
      <w:r>
        <w:t xml:space="preserve">Последняя, пятая операция </w:t>
      </w:r>
      <w:r w:rsidRPr="00615FCB">
        <w:rPr>
          <w:b/>
          <w:i/>
        </w:rPr>
        <w:t>HashAggregate</w:t>
      </w:r>
      <w:r>
        <w:rPr>
          <w:b/>
          <w:i/>
        </w:rPr>
        <w:t xml:space="preserve"> </w:t>
      </w:r>
      <w:r>
        <w:t xml:space="preserve">выполняет группировку данных. Временные затраты - </w:t>
      </w:r>
      <w:r w:rsidRPr="00615FCB">
        <w:t>~80</w:t>
      </w:r>
      <w:r>
        <w:t>мс.</w:t>
      </w:r>
    </w:p>
    <w:p w14:paraId="1E0DDCE7" w14:textId="5F4F0AEF" w:rsidR="00615FCB" w:rsidRPr="00615FCB" w:rsidRDefault="00A00F1D" w:rsidP="00615FCB">
      <w:pPr>
        <w:pStyle w:val="14"/>
        <w:ind w:firstLine="0"/>
      </w:pPr>
      <w:r>
        <w:t>Можно выделить 2 осно</w:t>
      </w:r>
      <w:r w:rsidR="000005E5">
        <w:t>вные проблемы данного запроса</w:t>
      </w:r>
      <w:r w:rsidR="00615FCB" w:rsidRPr="00615FCB">
        <w:t>:</w:t>
      </w:r>
    </w:p>
    <w:p w14:paraId="7DC7AD82" w14:textId="544743F4" w:rsidR="00615FCB" w:rsidRPr="00615FCB" w:rsidRDefault="00615FCB" w:rsidP="00F708CC">
      <w:pPr>
        <w:pStyle w:val="14"/>
        <w:numPr>
          <w:ilvl w:val="0"/>
          <w:numId w:val="13"/>
        </w:numPr>
        <w:ind w:left="851" w:hanging="11"/>
      </w:pPr>
      <w:r>
        <w:t>отсут</w:t>
      </w:r>
      <w:r w:rsidR="003F7711">
        <w:t>ст</w:t>
      </w:r>
      <w:r>
        <w:t>вие индексов при фильтрации, и как следствие, использование последовательного перебора записей</w:t>
      </w:r>
      <w:r w:rsidRPr="00615FCB">
        <w:t>;</w:t>
      </w:r>
    </w:p>
    <w:p w14:paraId="452E853C" w14:textId="1B277018" w:rsidR="00615FCB" w:rsidRDefault="003F7711" w:rsidP="00F708CC">
      <w:pPr>
        <w:pStyle w:val="14"/>
        <w:numPr>
          <w:ilvl w:val="0"/>
          <w:numId w:val="13"/>
        </w:numPr>
        <w:ind w:left="851" w:hanging="11"/>
      </w:pPr>
      <w:r>
        <w:t xml:space="preserve">трудоемкий запрос, </w:t>
      </w:r>
      <w:r w:rsidR="00615FCB">
        <w:t>использующий</w:t>
      </w:r>
      <w:r>
        <w:t xml:space="preserve"> </w:t>
      </w:r>
      <w:r>
        <w:rPr>
          <w:lang w:val="en-US"/>
        </w:rPr>
        <w:t>ORM</w:t>
      </w:r>
      <w:r w:rsidRPr="003F7711">
        <w:t xml:space="preserve"> </w:t>
      </w:r>
      <w:r>
        <w:t xml:space="preserve">ActiveRecord для реализации наследования </w:t>
      </w:r>
      <w:r>
        <w:rPr>
          <w:lang w:val="en-US"/>
        </w:rPr>
        <w:t>track</w:t>
      </w:r>
      <w:r w:rsidRPr="003F7711">
        <w:t>_</w:t>
      </w:r>
      <w:r>
        <w:rPr>
          <w:lang w:val="en-US"/>
        </w:rPr>
        <w:t>locations</w:t>
      </w:r>
      <w:r w:rsidRPr="003F7711">
        <w:t xml:space="preserve"> </w:t>
      </w:r>
      <w:r>
        <w:t xml:space="preserve">от </w:t>
      </w:r>
      <w:r>
        <w:rPr>
          <w:lang w:val="en-US"/>
        </w:rPr>
        <w:t>locations</w:t>
      </w:r>
      <w:r>
        <w:t>.</w:t>
      </w:r>
    </w:p>
    <w:p w14:paraId="53040B2E" w14:textId="0BCF6E03" w:rsidR="003F7711" w:rsidRDefault="003F7711" w:rsidP="00C46FD3">
      <w:pPr>
        <w:pStyle w:val="14"/>
      </w:pPr>
      <w:r>
        <w:t>Прич</w:t>
      </w:r>
      <w:r w:rsidR="00E36FE9">
        <w:t>ем, в приложении А.6</w:t>
      </w:r>
      <w:r>
        <w:t xml:space="preserve"> представлен лишь один запрос из многих, посылаемых асинхронно при пол</w:t>
      </w:r>
      <w:r w:rsidR="00390D8E">
        <w:t>учении статистики пользователем</w:t>
      </w:r>
      <w:r>
        <w:t>.</w:t>
      </w:r>
    </w:p>
    <w:p w14:paraId="76634A43" w14:textId="080B8CB4" w:rsidR="000005E5" w:rsidRDefault="000005E5" w:rsidP="00C46FD3">
      <w:pPr>
        <w:pStyle w:val="14"/>
      </w:pPr>
      <w:r>
        <w:t>Первая проблема решается автоматически, добавлением индексов на соответствующие поля</w:t>
      </w:r>
      <w:r w:rsidR="004A7A50">
        <w:t>.</w:t>
      </w:r>
    </w:p>
    <w:p w14:paraId="20BCDA33" w14:textId="1519C9E4" w:rsidR="004A7A50" w:rsidRDefault="004A7A50" w:rsidP="00C46FD3">
      <w:pPr>
        <w:pStyle w:val="14"/>
      </w:pPr>
      <w:r>
        <w:t>Решением второй проблемы послужить пересмотр</w:t>
      </w:r>
      <w:r w:rsidR="00262864">
        <w:t xml:space="preserve"> концепций хранения данных с последующей переработкой бизнес-логики, а именно – отказ от наследования моделей </w:t>
      </w:r>
      <w:r w:rsidR="00262864">
        <w:rPr>
          <w:lang w:val="en-US"/>
        </w:rPr>
        <w:t>Active</w:t>
      </w:r>
      <w:r w:rsidR="00262864" w:rsidRPr="00262864">
        <w:t xml:space="preserve"> </w:t>
      </w:r>
      <w:r w:rsidR="00262864">
        <w:rPr>
          <w:lang w:val="en-US"/>
        </w:rPr>
        <w:t>Record</w:t>
      </w:r>
      <w:r w:rsidR="00262864" w:rsidRPr="00262864">
        <w:t xml:space="preserve"> </w:t>
      </w:r>
      <w:r w:rsidR="00262864">
        <w:t xml:space="preserve">между классами </w:t>
      </w:r>
      <w:r w:rsidR="00262864">
        <w:rPr>
          <w:lang w:val="en-US"/>
        </w:rPr>
        <w:t>Locations</w:t>
      </w:r>
      <w:r w:rsidR="00262864" w:rsidRPr="00262864">
        <w:t xml:space="preserve"> </w:t>
      </w:r>
      <w:r w:rsidR="00262864">
        <w:t xml:space="preserve">(базовый класс геолокационных данных) и </w:t>
      </w:r>
      <w:r w:rsidR="00262864">
        <w:rPr>
          <w:lang w:val="en-US"/>
        </w:rPr>
        <w:t>TrackLocations</w:t>
      </w:r>
      <w:r w:rsidR="00262864" w:rsidRPr="00262864">
        <w:t xml:space="preserve"> (</w:t>
      </w:r>
      <w:r w:rsidR="00262864">
        <w:t xml:space="preserve">классы геоданных маршрута). Дело в том, что данное наследование достигается за счет использования общей таблицы </w:t>
      </w:r>
      <w:r w:rsidR="00262864">
        <w:rPr>
          <w:lang w:val="en-US"/>
        </w:rPr>
        <w:t>locations</w:t>
      </w:r>
      <w:r w:rsidR="00262864">
        <w:t xml:space="preserve"> и введения в нее дополнительного столбца </w:t>
      </w:r>
      <w:r w:rsidR="00262864">
        <w:rPr>
          <w:lang w:val="en-US"/>
        </w:rPr>
        <w:t>state</w:t>
      </w:r>
      <w:r w:rsidR="00262864">
        <w:t xml:space="preserve"> с текстовым классификатором – именем класса, к которому принадлежи конкретная строка таблицы. Таким образом, для того что бы сделать выборку из всех точек маршрута автомобиля, необходимо задавать условий выборки </w:t>
      </w:r>
      <w:r w:rsidR="00262864" w:rsidRPr="000E2EB0">
        <w:rPr>
          <w:i/>
        </w:rPr>
        <w:t>“</w:t>
      </w:r>
      <w:r w:rsidR="00262864" w:rsidRPr="000E2EB0">
        <w:rPr>
          <w:i/>
          <w:lang w:val="en-US"/>
        </w:rPr>
        <w:t>WHER</w:t>
      </w:r>
      <w:r w:rsidR="00262864" w:rsidRPr="000E2EB0">
        <w:rPr>
          <w:i/>
        </w:rPr>
        <w:t xml:space="preserve">E 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>locations.state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 xml:space="preserve"> = </w:t>
      </w:r>
      <w:r w:rsidR="000E2EB0" w:rsidRPr="000E2EB0">
        <w:rPr>
          <w:rFonts w:cs="Times New Roman"/>
          <w:i/>
        </w:rPr>
        <w:t>″</w:t>
      </w:r>
      <w:r w:rsidR="00262864" w:rsidRPr="000E2EB0">
        <w:rPr>
          <w:i/>
        </w:rPr>
        <w:t>TrackLocations</w:t>
      </w:r>
      <w:r w:rsidR="000E2EB0" w:rsidRPr="000E2EB0">
        <w:rPr>
          <w:rFonts w:cs="Times New Roman"/>
          <w:i/>
        </w:rPr>
        <w:t>″</w:t>
      </w:r>
      <w:r w:rsidR="000E2EB0" w:rsidRPr="000E2EB0">
        <w:rPr>
          <w:i/>
        </w:rPr>
        <w:t>”</w:t>
      </w:r>
      <w:r w:rsidR="000E2EB0">
        <w:t>, что само по себе не является быстрым и оптимальным решением.</w:t>
      </w:r>
    </w:p>
    <w:p w14:paraId="728C8D68" w14:textId="1562D6AA" w:rsidR="000E2EB0" w:rsidRDefault="000E2EB0" w:rsidP="008E1CA7">
      <w:pPr>
        <w:pStyle w:val="14"/>
      </w:pPr>
      <w:r>
        <w:lastRenderedPageBreak/>
        <w:t xml:space="preserve">Так как, в настоящее геоданные, не привязанные к маршруту не предусмотрены, и их добавление в скором времени не планируется, было принято решние отказаться от наследования совсем. В последствии, если потребуется вводить немаршрутные геоданные (точки статичных объектов), то возможна реализация наследования, уже на уровне </w:t>
      </w:r>
      <w:r>
        <w:rPr>
          <w:lang w:val="en-US"/>
        </w:rPr>
        <w:t>PostgreSQL</w:t>
      </w:r>
      <w:r w:rsidRPr="000E2EB0">
        <w:t xml:space="preserve">: </w:t>
      </w:r>
      <w:r>
        <w:t>в таком случае, будут созданы несколько физических таблиц, с разным набором индексов и общей базовой структурой.</w:t>
      </w:r>
    </w:p>
    <w:p w14:paraId="1DC8B360" w14:textId="36391ED0" w:rsidR="00E140DC" w:rsidRDefault="009924DB" w:rsidP="008E1CA7">
      <w:pPr>
        <w:pStyle w:val="14"/>
        <w:rPr>
          <w:rFonts w:cs="Times New Roman"/>
        </w:rPr>
      </w:pPr>
      <w:r>
        <w:t xml:space="preserve">Для достижения </w:t>
      </w:r>
      <w:r w:rsidR="009162C6">
        <w:t xml:space="preserve">удаления наследования была изменена конфигурация моделей </w:t>
      </w:r>
      <w:r w:rsidR="009162C6" w:rsidRPr="000E2EB0">
        <w:rPr>
          <w:i/>
        </w:rPr>
        <w:t>TrackLocations</w:t>
      </w:r>
      <w:r w:rsidR="009162C6">
        <w:rPr>
          <w:i/>
        </w:rPr>
        <w:t xml:space="preserve"> </w:t>
      </w:r>
      <w:r w:rsidR="009162C6" w:rsidRPr="009162C6">
        <w:t>и</w:t>
      </w:r>
      <w:r w:rsidR="009162C6">
        <w:rPr>
          <w:i/>
        </w:rPr>
        <w:t xml:space="preserve"> Location</w:t>
      </w:r>
      <w:r w:rsidR="009162C6">
        <w:rPr>
          <w:i/>
          <w:lang w:val="en-US"/>
        </w:rPr>
        <w:t>s</w:t>
      </w:r>
      <w:r w:rsidR="009162C6" w:rsidRPr="009162C6">
        <w:t>,</w:t>
      </w:r>
      <w:r w:rsidR="009162C6">
        <w:t xml:space="preserve"> удален столбец </w:t>
      </w:r>
      <w:r w:rsidR="009162C6" w:rsidRPr="000E2EB0">
        <w:rPr>
          <w:rFonts w:cs="Times New Roman"/>
          <w:i/>
        </w:rPr>
        <w:t>″</w:t>
      </w:r>
      <w:r w:rsidR="009162C6" w:rsidRPr="000E2EB0">
        <w:rPr>
          <w:i/>
        </w:rPr>
        <w:t>locations.state</w:t>
      </w:r>
      <w:r w:rsidR="009162C6" w:rsidRPr="000E2EB0">
        <w:rPr>
          <w:rFonts w:cs="Times New Roman"/>
          <w:i/>
        </w:rPr>
        <w:t>″</w:t>
      </w:r>
      <w:r w:rsidR="009162C6" w:rsidRPr="009162C6">
        <w:rPr>
          <w:rFonts w:cs="Times New Roman"/>
        </w:rPr>
        <w:t>,</w:t>
      </w:r>
      <w:r w:rsidR="009162C6">
        <w:rPr>
          <w:rFonts w:cs="Times New Roman"/>
          <w:i/>
        </w:rPr>
        <w:t xml:space="preserve"> </w:t>
      </w:r>
      <w:r w:rsidR="009162C6">
        <w:rPr>
          <w:rFonts w:cs="Times New Roman"/>
        </w:rPr>
        <w:t xml:space="preserve">что дало </w:t>
      </w:r>
      <w:r w:rsidR="00E140DC">
        <w:rPr>
          <w:rFonts w:cs="Times New Roman"/>
        </w:rPr>
        <w:t>существенный</w:t>
      </w:r>
      <w:r w:rsidR="009162C6">
        <w:rPr>
          <w:rFonts w:cs="Times New Roman"/>
        </w:rPr>
        <w:t xml:space="preserve"> прирост производительности БД. </w:t>
      </w:r>
    </w:p>
    <w:p w14:paraId="199401F5" w14:textId="410C20E7" w:rsidR="00E140DC" w:rsidRPr="00E140DC" w:rsidRDefault="00E140DC" w:rsidP="008E1CA7">
      <w:pPr>
        <w:pStyle w:val="14"/>
        <w:rPr>
          <w:rFonts w:cs="Times New Roman"/>
        </w:rPr>
      </w:pPr>
      <w:r>
        <w:rPr>
          <w:rFonts w:cs="Times New Roman"/>
        </w:rPr>
        <w:t xml:space="preserve">При применении </w:t>
      </w:r>
      <w:r>
        <w:rPr>
          <w:rFonts w:cs="Times New Roman"/>
          <w:lang w:val="en-US"/>
        </w:rPr>
        <w:t>CRUD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>операций к объектам БД приводит к появлению недействующим кортежам</w:t>
      </w:r>
      <w:r w:rsidRPr="00E140DC">
        <w:rPr>
          <w:rFonts w:cs="Times New Roman"/>
        </w:rPr>
        <w:t xml:space="preserve"> (</w:t>
      </w:r>
      <w:r w:rsidR="008E1CA7">
        <w:rPr>
          <w:rFonts w:cs="Times New Roman"/>
        </w:rPr>
        <w:t>см. таблицу 4</w:t>
      </w:r>
      <w:r>
        <w:rPr>
          <w:rFonts w:cs="Times New Roman"/>
        </w:rPr>
        <w:t xml:space="preserve">.4), что замедляет работу индексов. Для уничтожения недействующих кортежей и перерасчета индексов в </w:t>
      </w:r>
      <w:r>
        <w:rPr>
          <w:rFonts w:cs="Times New Roman"/>
          <w:lang w:val="en-US"/>
        </w:rPr>
        <w:t>PostgreSQL</w:t>
      </w:r>
      <w:r w:rsidRPr="00E140DC">
        <w:rPr>
          <w:rFonts w:cs="Times New Roman"/>
        </w:rPr>
        <w:t xml:space="preserve"> </w:t>
      </w:r>
      <w:r>
        <w:rPr>
          <w:rFonts w:cs="Times New Roman"/>
        </w:rPr>
        <w:t xml:space="preserve">применяется команда 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  <w:i/>
          <w:lang w:val="en-US"/>
        </w:rPr>
        <w:t>VACUUM</w:t>
      </w:r>
      <w:r w:rsidRPr="00E140DC">
        <w:rPr>
          <w:rFonts w:cs="Times New Roman"/>
          <w:i/>
        </w:rPr>
        <w:t xml:space="preserve"> </w:t>
      </w:r>
      <w:r w:rsidRPr="00E140DC">
        <w:rPr>
          <w:rFonts w:cs="Times New Roman"/>
          <w:i/>
          <w:lang w:val="en-US"/>
        </w:rPr>
        <w:t>FULL</w:t>
      </w:r>
      <w:r w:rsidRPr="00E140DC">
        <w:rPr>
          <w:rFonts w:cs="Times New Roman"/>
          <w:i/>
        </w:rPr>
        <w:t>″</w:t>
      </w:r>
      <w:r w:rsidRPr="00E140DC">
        <w:rPr>
          <w:rFonts w:cs="Times New Roman"/>
        </w:rPr>
        <w:t>.</w:t>
      </w:r>
    </w:p>
    <w:p w14:paraId="2E765586" w14:textId="37EF00C4" w:rsidR="0066015F" w:rsidRDefault="009162C6" w:rsidP="00C46FD3">
      <w:pPr>
        <w:pStyle w:val="14"/>
        <w:rPr>
          <w:rFonts w:cs="Times New Roman"/>
        </w:rPr>
      </w:pPr>
      <w:r>
        <w:rPr>
          <w:rFonts w:cs="Times New Roman"/>
        </w:rPr>
        <w:t xml:space="preserve">Результат выполнения запроса </w:t>
      </w:r>
      <w:r w:rsidR="00536671">
        <w:rPr>
          <w:rFonts w:cs="Times New Roman"/>
        </w:rPr>
        <w:t xml:space="preserve">из </w:t>
      </w:r>
      <w:r w:rsidR="00536671" w:rsidRPr="00536671">
        <w:rPr>
          <w:rFonts w:cs="Times New Roman"/>
        </w:rPr>
        <w:t>приложения А</w:t>
      </w:r>
      <w:r w:rsidRPr="00536671">
        <w:rPr>
          <w:rFonts w:cs="Times New Roman"/>
        </w:rPr>
        <w:t>.4</w:t>
      </w:r>
      <w:r>
        <w:rPr>
          <w:rFonts w:cs="Times New Roman"/>
        </w:rPr>
        <w:t xml:space="preserve"> после </w:t>
      </w:r>
      <w:r w:rsidR="00E140DC">
        <w:rPr>
          <w:rFonts w:cs="Times New Roman"/>
        </w:rPr>
        <w:t>оптимизации</w:t>
      </w:r>
      <w:r>
        <w:rPr>
          <w:rFonts w:cs="Times New Roman"/>
        </w:rPr>
        <w:t xml:space="preserve">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 xml:space="preserve">приведен на таблице </w:t>
      </w:r>
      <w:r w:rsidR="008E1CA7" w:rsidRPr="008E1CA7">
        <w:rPr>
          <w:rFonts w:cs="Times New Roman"/>
        </w:rPr>
        <w:t>4</w:t>
      </w:r>
      <w:r w:rsidR="00AF20F9">
        <w:rPr>
          <w:rFonts w:cs="Times New Roman"/>
        </w:rPr>
        <w:t>.6</w:t>
      </w:r>
      <w:r>
        <w:rPr>
          <w:rFonts w:cs="Times New Roman"/>
        </w:rPr>
        <w:t>.</w:t>
      </w:r>
    </w:p>
    <w:p w14:paraId="1C23256E" w14:textId="77777777" w:rsidR="00C46FD3" w:rsidRPr="00AF20F9" w:rsidRDefault="00C46FD3" w:rsidP="00C46FD3">
      <w:pPr>
        <w:pStyle w:val="14"/>
        <w:rPr>
          <w:rFonts w:cs="Times New Roman"/>
        </w:rPr>
      </w:pPr>
      <w:r w:rsidRPr="00E36FE9">
        <w:rPr>
          <w:rFonts w:cs="Times New Roman"/>
        </w:rPr>
        <w:t xml:space="preserve">Запрос с </w:t>
      </w:r>
      <w:r>
        <w:rPr>
          <w:rFonts w:cs="Times New Roman"/>
        </w:rPr>
        <w:t>из приложения А</w:t>
      </w:r>
      <w:r w:rsidRPr="00E36FE9">
        <w:rPr>
          <w:rFonts w:cs="Times New Roman"/>
        </w:rPr>
        <w:t>.6</w:t>
      </w:r>
      <w:r>
        <w:rPr>
          <w:rFonts w:cs="Times New Roman"/>
        </w:rPr>
        <w:t xml:space="preserve"> после оптимизации таблицы </w:t>
      </w:r>
      <w:r>
        <w:rPr>
          <w:rFonts w:cs="Times New Roman"/>
          <w:lang w:val="en-US"/>
        </w:rPr>
        <w:t>locations</w:t>
      </w:r>
      <w:r w:rsidRPr="009162C6">
        <w:rPr>
          <w:rFonts w:cs="Times New Roman"/>
        </w:rPr>
        <w:t xml:space="preserve"> </w:t>
      </w:r>
      <w:r>
        <w:rPr>
          <w:rFonts w:cs="Times New Roman"/>
        </w:rPr>
        <w:t>примет вид запроса, представленного в приложении А.8, а результат его выполнения приведен в приложении А.9.</w:t>
      </w:r>
    </w:p>
    <w:p w14:paraId="66FD3D3C" w14:textId="79357C10" w:rsidR="00987963" w:rsidRDefault="00C46FD3" w:rsidP="00C46FD3">
      <w:pPr>
        <w:pStyle w:val="14"/>
      </w:pPr>
      <w:r>
        <w:t xml:space="preserve">Таким образом, анализируя результаты, полученные после оптимизации таблицы </w:t>
      </w:r>
      <w:r w:rsidRPr="006F66DF">
        <w:t>“</w:t>
      </w:r>
      <w:r>
        <w:rPr>
          <w:lang w:val="en-US"/>
        </w:rPr>
        <w:t>locations</w:t>
      </w:r>
      <w:r w:rsidRPr="006F66DF">
        <w:t xml:space="preserve">” </w:t>
      </w:r>
      <w:r>
        <w:t>можно говорить о росте производительности в более чем 2 раза, и уменьшении объема занимаемых данных на почти на 3% в запросах, использующих данную таблицу при формировании выборок данных.</w:t>
      </w:r>
    </w:p>
    <w:p w14:paraId="13E56F18" w14:textId="77777777" w:rsidR="00987963" w:rsidRDefault="00987963">
      <w:pPr>
        <w:rPr>
          <w:sz w:val="28"/>
        </w:rPr>
      </w:pPr>
      <w:r>
        <w:br w:type="page"/>
      </w:r>
    </w:p>
    <w:p w14:paraId="421DBC94" w14:textId="4CC6DF10" w:rsidR="00987963" w:rsidRPr="00C46FD3" w:rsidRDefault="00987963" w:rsidP="00987963">
      <w:pPr>
        <w:pStyle w:val="afb"/>
        <w:jc w:val="left"/>
      </w:pPr>
      <w:r>
        <w:lastRenderedPageBreak/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6</w:t>
        </w:r>
      </w:fldSimple>
      <w:r>
        <w:t xml:space="preserve"> Информация о таблице</w:t>
      </w:r>
      <w:r w:rsidRPr="0005752F">
        <w:t xml:space="preserve"> “</w:t>
      </w:r>
      <w:r>
        <w:rPr>
          <w:lang w:val="en-US"/>
        </w:rPr>
        <w:t>locations</w:t>
      </w:r>
      <w:r w:rsidRPr="00574865">
        <w:t>”</w:t>
      </w:r>
      <w:r>
        <w:t xml:space="preserve"> после оптмизации</w:t>
      </w:r>
    </w:p>
    <w:tbl>
      <w:tblPr>
        <w:tblW w:w="9634" w:type="dxa"/>
        <w:tblInd w:w="113" w:type="dxa"/>
        <w:tblLook w:val="04A0" w:firstRow="1" w:lastRow="0" w:firstColumn="1" w:lastColumn="0" w:noHBand="0" w:noVBand="1"/>
      </w:tblPr>
      <w:tblGrid>
        <w:gridCol w:w="3820"/>
        <w:gridCol w:w="1176"/>
        <w:gridCol w:w="2796"/>
        <w:gridCol w:w="1842"/>
      </w:tblGrid>
      <w:tr w:rsidR="00E140DC" w:rsidRPr="00E140DC" w14:paraId="12D7418A" w14:textId="77777777" w:rsidTr="00AF20F9">
        <w:trPr>
          <w:trHeight w:val="375"/>
        </w:trPr>
        <w:tc>
          <w:tcPr>
            <w:tcW w:w="38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C585C2" w14:textId="297B2AC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Параметр</w:t>
            </w:r>
          </w:p>
        </w:tc>
        <w:tc>
          <w:tcPr>
            <w:tcW w:w="11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A9418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байтах</w:t>
            </w:r>
          </w:p>
        </w:tc>
        <w:tc>
          <w:tcPr>
            <w:tcW w:w="2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316DB" w14:textId="2586182A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В удобночитаемом виде</w:t>
            </w:r>
          </w:p>
        </w:tc>
        <w:tc>
          <w:tcPr>
            <w:tcW w:w="18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D0A85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Байт на строку</w:t>
            </w:r>
          </w:p>
        </w:tc>
      </w:tr>
      <w:tr w:rsidR="00E140DC" w:rsidRPr="00E140DC" w14:paraId="0FB1F10C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6FA117D" w14:textId="4987F92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 отношения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DD7C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594816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CADDCE" w14:textId="006D360B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C07B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536D8EA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7917DA" w14:textId="4F09671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арта видимост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4CC6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726CD4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 byte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C5B99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0BC1130F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D066A5F" w14:textId="5C336F8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 xml:space="preserve">Размер </w:t>
            </w:r>
            <w:r w:rsidR="00D82822" w:rsidRPr="00E140DC">
              <w:rPr>
                <w:rFonts w:cs="Times New Roman"/>
                <w:color w:val="000000"/>
                <w:szCs w:val="24"/>
              </w:rPr>
              <w:t>свободного</w:t>
            </w:r>
            <w:r w:rsidRPr="00E140DC">
              <w:rPr>
                <w:rFonts w:cs="Times New Roman"/>
                <w:color w:val="000000"/>
                <w:szCs w:val="24"/>
              </w:rPr>
              <w:t xml:space="preserve"> пространства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2B7FD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D490A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 bytes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BE5B4A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E140DC" w:rsidRPr="00E140DC" w14:paraId="4142D481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04CC97" w14:textId="5CD71622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таблицы, включая TOAST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981C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460300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65006C" w14:textId="42790C10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CDE123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95</w:t>
            </w:r>
          </w:p>
        </w:tc>
      </w:tr>
      <w:tr w:rsidR="00E140DC" w:rsidRPr="00E140DC" w14:paraId="1C020885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BDF3C12" w14:textId="37FE2FA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Размер индексов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044E5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182080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2FF489" w14:textId="2D77BFFD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C5029D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95</w:t>
            </w:r>
          </w:p>
        </w:tc>
      </w:tr>
      <w:tr w:rsidR="00E140DC" w:rsidRPr="00E140DC" w14:paraId="316D4E4E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50D94BC" w14:textId="1E9D8791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Общий размер, включая TOAST и индексы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0FAF89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578508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E004D" w14:textId="1C66867E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44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EE422B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90</w:t>
            </w:r>
          </w:p>
        </w:tc>
      </w:tr>
      <w:tr w:rsidR="00E140DC" w:rsidRPr="00E140DC" w14:paraId="69DEC248" w14:textId="77777777" w:rsidTr="00AF20F9">
        <w:trPr>
          <w:trHeight w:val="750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61C247" w14:textId="1DCA1809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Кол-во используемых строк в текстовом представлении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67039F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3598218</w:t>
            </w:r>
          </w:p>
        </w:tc>
        <w:tc>
          <w:tcPr>
            <w:tcW w:w="2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2BED4" w14:textId="6D08D574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32 MB</w:t>
            </w:r>
          </w:p>
        </w:tc>
        <w:tc>
          <w:tcPr>
            <w:tcW w:w="18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FC392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286</w:t>
            </w:r>
          </w:p>
        </w:tc>
      </w:tr>
      <w:tr w:rsidR="00E140DC" w:rsidRPr="00E140DC" w14:paraId="1D86B6F7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D022F1" w14:textId="7FCF478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Число строк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D948C6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140DC">
              <w:rPr>
                <w:rFonts w:cs="Times New Roman"/>
                <w:color w:val="000000"/>
                <w:szCs w:val="24"/>
              </w:rPr>
              <w:t>117202</w:t>
            </w:r>
          </w:p>
        </w:tc>
        <w:tc>
          <w:tcPr>
            <w:tcW w:w="4638" w:type="dxa"/>
            <w:gridSpan w:val="2"/>
            <w:vMerge w:val="restart"/>
            <w:tcBorders>
              <w:top w:val="single" w:sz="4" w:space="0" w:color="3F3F3F"/>
              <w:left w:val="single" w:sz="4" w:space="0" w:color="3F3F3F"/>
              <w:bottom w:val="single" w:sz="4" w:space="0" w:color="3F3F3F"/>
              <w:right w:val="single" w:sz="4" w:space="0" w:color="3F3F3F"/>
            </w:tcBorders>
            <w:shd w:val="clear" w:color="000000" w:fill="F2F2F2"/>
            <w:noWrap/>
            <w:vAlign w:val="center"/>
            <w:hideMark/>
          </w:tcPr>
          <w:p w14:paraId="52C9A9DF" w14:textId="4DF8086B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  <w:szCs w:val="24"/>
              </w:rPr>
            </w:pPr>
          </w:p>
        </w:tc>
      </w:tr>
      <w:tr w:rsidR="00E140DC" w:rsidRPr="00E140DC" w14:paraId="09CEE941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25EB3C" w14:textId="0C28F62C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BE3DE7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117202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59B058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  <w:tr w:rsidR="00E140DC" w:rsidRPr="00E140DC" w14:paraId="39569D26" w14:textId="77777777" w:rsidTr="00AF20F9">
        <w:trPr>
          <w:trHeight w:val="375"/>
        </w:trPr>
        <w:tc>
          <w:tcPr>
            <w:tcW w:w="38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70873" w14:textId="21ED26D6" w:rsidR="00E140DC" w:rsidRPr="00E140DC" w:rsidRDefault="00E140DC" w:rsidP="00AF20F9">
            <w:pPr>
              <w:spacing w:after="0" w:line="240" w:lineRule="auto"/>
              <w:jc w:val="center"/>
              <w:rPr>
                <w:rFonts w:ascii="Calibri" w:hAnsi="Calibri"/>
                <w:color w:val="000000"/>
              </w:rPr>
            </w:pPr>
            <w:r w:rsidRPr="00E140DC">
              <w:rPr>
                <w:rFonts w:ascii="Calibri" w:hAnsi="Calibri"/>
                <w:color w:val="000000"/>
                <w:sz w:val="22"/>
              </w:rPr>
              <w:t>Число недействующих кортежей</w:t>
            </w:r>
          </w:p>
        </w:tc>
        <w:tc>
          <w:tcPr>
            <w:tcW w:w="11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C1991" w14:textId="77777777" w:rsidR="00E140DC" w:rsidRPr="00E140DC" w:rsidRDefault="00E140DC" w:rsidP="00AF20F9">
            <w:pPr>
              <w:spacing w:after="0" w:line="240" w:lineRule="auto"/>
              <w:jc w:val="center"/>
              <w:rPr>
                <w:rFonts w:cs="Times New Roman"/>
                <w:color w:val="000000"/>
                <w:sz w:val="28"/>
                <w:szCs w:val="28"/>
              </w:rPr>
            </w:pPr>
            <w:r w:rsidRPr="00E140DC">
              <w:rPr>
                <w:rFonts w:cs="Times New Roman"/>
                <w:color w:val="000000"/>
                <w:sz w:val="28"/>
                <w:szCs w:val="28"/>
              </w:rPr>
              <w:t>0</w:t>
            </w:r>
          </w:p>
        </w:tc>
        <w:tc>
          <w:tcPr>
            <w:tcW w:w="4638" w:type="dxa"/>
            <w:gridSpan w:val="2"/>
            <w:vMerge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1D97D4" w14:textId="77777777" w:rsidR="00E140DC" w:rsidRPr="00E140DC" w:rsidRDefault="00E140DC" w:rsidP="00AF20F9">
            <w:pPr>
              <w:keepNext/>
              <w:spacing w:after="0" w:line="240" w:lineRule="auto"/>
              <w:jc w:val="center"/>
              <w:rPr>
                <w:rFonts w:ascii="Calibri" w:hAnsi="Calibri"/>
                <w:b/>
                <w:bCs/>
                <w:color w:val="3F3F3F"/>
              </w:rPr>
            </w:pPr>
          </w:p>
        </w:tc>
      </w:tr>
    </w:tbl>
    <w:p w14:paraId="2CEEB802" w14:textId="77777777" w:rsidR="003F751A" w:rsidRPr="006F66DF" w:rsidRDefault="003F751A" w:rsidP="006F66DF">
      <w:pPr>
        <w:pStyle w:val="14"/>
        <w:ind w:firstLine="567"/>
      </w:pPr>
    </w:p>
    <w:p w14:paraId="3D1C19AA" w14:textId="033EC60D" w:rsidR="00C92A79" w:rsidRPr="003F751A" w:rsidRDefault="00AC41E1" w:rsidP="00265567">
      <w:pPr>
        <w:pStyle w:val="2"/>
      </w:pPr>
      <w:bookmarkStart w:id="14" w:name="_Toc485121269"/>
      <w:r w:rsidRPr="009863E8">
        <w:t xml:space="preserve">Анализ </w:t>
      </w:r>
      <w:r>
        <w:t>и модернизация метода</w:t>
      </w:r>
      <w:r w:rsidRPr="003F751A">
        <w:t xml:space="preserve"> </w:t>
      </w:r>
      <w:r w:rsidR="00C92A79" w:rsidRPr="003F751A">
        <w:t>обработки геоданных в системе “Coordinate”</w:t>
      </w:r>
      <w:bookmarkEnd w:id="14"/>
    </w:p>
    <w:p w14:paraId="10C88DB6" w14:textId="105A3C0F" w:rsidR="00C92A79" w:rsidRDefault="00D12D09" w:rsidP="00F90CE1">
      <w:pPr>
        <w:pStyle w:val="14"/>
      </w:pPr>
      <w:r>
        <w:t xml:space="preserve">Полученные по протоколу </w:t>
      </w:r>
      <w:r>
        <w:rPr>
          <w:lang w:val="en-US"/>
        </w:rPr>
        <w:t>HTTPS</w:t>
      </w:r>
      <w:r>
        <w:t xml:space="preserve"> данные на сервере обрабатываются</w:t>
      </w:r>
      <w:r w:rsidRPr="00D12D09">
        <w:t xml:space="preserve"> </w:t>
      </w:r>
      <w:r>
        <w:t xml:space="preserve">приложением </w:t>
      </w:r>
      <w:r>
        <w:rPr>
          <w:lang w:val="en-US"/>
        </w:rPr>
        <w:t>Ruby</w:t>
      </w:r>
      <w:r>
        <w:t xml:space="preserve"> </w:t>
      </w:r>
      <w:r>
        <w:rPr>
          <w:lang w:val="en-US"/>
        </w:rPr>
        <w:t>On</w:t>
      </w:r>
      <w:r>
        <w:t xml:space="preserve"> </w:t>
      </w:r>
      <w:r>
        <w:rPr>
          <w:lang w:val="en-US"/>
        </w:rPr>
        <w:t>Rails</w:t>
      </w:r>
      <w:r>
        <w:t xml:space="preserve">, в котором и размещается бизнес-слой системы. Приложение </w:t>
      </w:r>
      <w:r>
        <w:rPr>
          <w:lang w:val="en-US"/>
        </w:rPr>
        <w:t>Ruby</w:t>
      </w:r>
      <w:r w:rsidR="00184CCE">
        <w:t xml:space="preserve"> </w:t>
      </w:r>
      <w:r>
        <w:rPr>
          <w:lang w:val="en-US"/>
        </w:rPr>
        <w:t>On</w:t>
      </w:r>
      <w:r w:rsidR="00184CCE">
        <w:t xml:space="preserve"> </w:t>
      </w:r>
      <w:r>
        <w:rPr>
          <w:lang w:val="en-US"/>
        </w:rPr>
        <w:t>Rails</w:t>
      </w:r>
      <w:r>
        <w:t xml:space="preserve"> реализует паттерн </w:t>
      </w:r>
      <w:r>
        <w:rPr>
          <w:lang w:val="en-US"/>
        </w:rPr>
        <w:t>MVC</w:t>
      </w:r>
      <w:r w:rsidR="00893EC9">
        <w:t xml:space="preserve"> (</w:t>
      </w:r>
      <w:r w:rsidR="00893EC9">
        <w:rPr>
          <w:lang w:val="en-US"/>
        </w:rPr>
        <w:t>Model</w:t>
      </w:r>
      <w:r w:rsidR="00893EC9" w:rsidRPr="00893EC9">
        <w:t xml:space="preserve"> </w:t>
      </w:r>
      <w:r w:rsidR="00893EC9">
        <w:rPr>
          <w:lang w:val="en-US"/>
        </w:rPr>
        <w:t>View</w:t>
      </w:r>
      <w:r w:rsidR="00893EC9" w:rsidRPr="00893EC9">
        <w:t xml:space="preserve"> </w:t>
      </w:r>
      <w:r w:rsidR="00893EC9">
        <w:rPr>
          <w:lang w:val="en-US"/>
        </w:rPr>
        <w:t>Controller</w:t>
      </w:r>
      <w:r w:rsidR="00893EC9">
        <w:t xml:space="preserve"> – Модель Представление Контроллер)</w:t>
      </w:r>
      <w:r>
        <w:t xml:space="preserve"> и четко разделяет контексты декларации объектов системы, описания их поведения и представления.</w:t>
      </w:r>
    </w:p>
    <w:p w14:paraId="27EBC2CE" w14:textId="628C9267" w:rsidR="00D12D09" w:rsidRPr="00184CCE" w:rsidRDefault="00D12D09" w:rsidP="00F90CE1">
      <w:pPr>
        <w:pStyle w:val="14"/>
      </w:pPr>
      <w:r>
        <w:t>Декларирование объектов состоит из описания набора полей свойств, конфигурации хранения объекта. Описанный объект называется моделью (</w:t>
      </w:r>
      <w:r>
        <w:rPr>
          <w:lang w:val="en-US"/>
        </w:rPr>
        <w:t>Model</w:t>
      </w:r>
      <w:r w:rsidRPr="00184CCE">
        <w:t>).</w:t>
      </w:r>
    </w:p>
    <w:p w14:paraId="45D95EDF" w14:textId="1E21BD2E" w:rsidR="00D12D09" w:rsidRDefault="00184CCE" w:rsidP="00F90CE1">
      <w:pPr>
        <w:pStyle w:val="14"/>
      </w:pPr>
      <w:r>
        <w:t xml:space="preserve">Модель не только описывает набор вариантов использования объекта, но и содержит информацию о том, как привести БД к виду, необходимому для хранения данных, и как эти действия откатить. За это отвечает встроенный в </w:t>
      </w:r>
      <w:r>
        <w:rPr>
          <w:lang w:val="en-US"/>
        </w:rPr>
        <w:t>ORM</w:t>
      </w:r>
      <w:r w:rsidRPr="00184CCE">
        <w:t xml:space="preserve"> </w:t>
      </w:r>
      <w:r>
        <w:rPr>
          <w:lang w:val="en-US"/>
        </w:rPr>
        <w:t>Active</w:t>
      </w:r>
      <w:r w:rsidRPr="00184CCE">
        <w:t xml:space="preserve"> </w:t>
      </w:r>
      <w:r>
        <w:rPr>
          <w:lang w:val="en-US"/>
        </w:rPr>
        <w:t>Record</w:t>
      </w:r>
      <w:r w:rsidRPr="00184CCE">
        <w:t xml:space="preserve"> </w:t>
      </w:r>
      <w:r>
        <w:t>механизм миграций. Основная конфигурация БД происходит именно через него.</w:t>
      </w:r>
    </w:p>
    <w:p w14:paraId="5C12EBCA" w14:textId="187F80E2" w:rsidR="00893EC9" w:rsidRPr="00DF1611" w:rsidRDefault="006163E5" w:rsidP="00F90CE1">
      <w:pPr>
        <w:pStyle w:val="14"/>
      </w:pPr>
      <w:r>
        <w:lastRenderedPageBreak/>
        <w:t>Представления</w:t>
      </w:r>
      <w:r w:rsidR="00DF1611">
        <w:t xml:space="preserve"> описывает интерфейс</w:t>
      </w:r>
      <w:r>
        <w:t>ы</w:t>
      </w:r>
      <w:r w:rsidR="00DF1611">
        <w:t xml:space="preserve"> модели. Под интерфейсом подразумевается не только </w:t>
      </w:r>
      <w:r w:rsidR="00DF1611">
        <w:rPr>
          <w:lang w:val="en-US"/>
        </w:rPr>
        <w:t>HTML</w:t>
      </w:r>
      <w:r w:rsidR="00DF1611" w:rsidRPr="00DF1611">
        <w:t>-</w:t>
      </w:r>
      <w:r w:rsidR="00DF1611">
        <w:t xml:space="preserve">страница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, но и представление модели в виде форматах сериализации, таких как </w:t>
      </w:r>
      <w:r w:rsidR="00DF1611">
        <w:rPr>
          <w:lang w:val="en-US"/>
        </w:rPr>
        <w:t>XML</w:t>
      </w:r>
      <w:r w:rsidR="00DF1611" w:rsidRPr="00DF1611">
        <w:t xml:space="preserve">, </w:t>
      </w:r>
      <w:r w:rsidR="00DF1611">
        <w:rPr>
          <w:lang w:val="en-US"/>
        </w:rPr>
        <w:t>JSON</w:t>
      </w:r>
      <w:r w:rsidR="00DF1611" w:rsidRPr="00DF1611">
        <w:t xml:space="preserve">, </w:t>
      </w:r>
      <w:r w:rsidR="00DF1611">
        <w:t>а также</w:t>
      </w:r>
      <w:r w:rsidR="00DF1611" w:rsidRPr="00DF1611">
        <w:t xml:space="preserve"> </w:t>
      </w:r>
      <w:r w:rsidR="00DF1611">
        <w:t>в виде электронных документов, изображений и пр.</w:t>
      </w:r>
      <w:r w:rsidR="00DF1611" w:rsidRPr="00DF1611">
        <w:t xml:space="preserve"> </w:t>
      </w:r>
      <w:r w:rsidR="00DF1611">
        <w:t xml:space="preserve">Сервис </w:t>
      </w:r>
      <w:r w:rsidR="00DF1611">
        <w:rPr>
          <w:lang w:val="en-US"/>
        </w:rPr>
        <w:t>Coordinate</w:t>
      </w:r>
      <w:r w:rsidR="00DF1611" w:rsidRPr="00DF1611">
        <w:t xml:space="preserve"> </w:t>
      </w:r>
      <w:r w:rsidR="00DF1611">
        <w:t xml:space="preserve">использует только </w:t>
      </w:r>
      <w:r w:rsidR="00DF1611">
        <w:rPr>
          <w:lang w:val="en-US"/>
        </w:rPr>
        <w:t>HTML</w:t>
      </w:r>
      <w:r w:rsidR="00DF1611" w:rsidRPr="00DF1611">
        <w:t xml:space="preserve"> </w:t>
      </w:r>
      <w:r w:rsidR="00DF1611">
        <w:t xml:space="preserve">представление для </w:t>
      </w:r>
      <w:r w:rsidR="00DF1611">
        <w:rPr>
          <w:lang w:val="en-US"/>
        </w:rPr>
        <w:t>WEB</w:t>
      </w:r>
      <w:r w:rsidR="00DF1611" w:rsidRPr="00DF1611">
        <w:t>-</w:t>
      </w:r>
      <w:r w:rsidR="00DF1611">
        <w:t xml:space="preserve">сайта и </w:t>
      </w:r>
      <w:r w:rsidR="00DF1611">
        <w:rPr>
          <w:lang w:val="en-US"/>
        </w:rPr>
        <w:t>JSON</w:t>
      </w:r>
      <w:r w:rsidR="00DF1611" w:rsidRPr="00DF1611">
        <w:t xml:space="preserve"> </w:t>
      </w:r>
      <w:r w:rsidR="00DF1611">
        <w:t xml:space="preserve">для </w:t>
      </w:r>
      <w:r w:rsidR="00DF1611">
        <w:rPr>
          <w:lang w:val="en-US"/>
        </w:rPr>
        <w:t>API</w:t>
      </w:r>
      <w:r w:rsidR="00DF1611" w:rsidRPr="00DF1611">
        <w:t>.</w:t>
      </w:r>
    </w:p>
    <w:p w14:paraId="70BEBB07" w14:textId="523A856F" w:rsidR="00893EC9" w:rsidRDefault="00893EC9" w:rsidP="00F90CE1">
      <w:pPr>
        <w:pStyle w:val="14"/>
      </w:pPr>
      <w:r>
        <w:t>Контроллер позволяе</w:t>
      </w:r>
      <w:r w:rsidR="00DF1611">
        <w:t xml:space="preserve">т </w:t>
      </w:r>
      <w:r w:rsidR="006163E5">
        <w:t xml:space="preserve">обрабатывать входящие </w:t>
      </w:r>
      <w:r w:rsidR="006163E5">
        <w:rPr>
          <w:lang w:val="en-US"/>
        </w:rPr>
        <w:t>HTTP</w:t>
      </w:r>
      <w:r w:rsidR="006163E5" w:rsidRPr="006163E5">
        <w:t>(</w:t>
      </w:r>
      <w:r w:rsidR="006163E5">
        <w:rPr>
          <w:lang w:val="en-US"/>
        </w:rPr>
        <w:t>HTTPS</w:t>
      </w:r>
      <w:r w:rsidR="006163E5" w:rsidRPr="006163E5">
        <w:t xml:space="preserve">) </w:t>
      </w:r>
      <w:r w:rsidR="006163E5">
        <w:t>запросы, манипулируя моделями и их методами.</w:t>
      </w:r>
    </w:p>
    <w:p w14:paraId="215B9A48" w14:textId="60AC8445" w:rsidR="006163E5" w:rsidRPr="006163E5" w:rsidRDefault="006163E5" w:rsidP="00F90CE1">
      <w:pPr>
        <w:pStyle w:val="14"/>
      </w:pPr>
      <w:r>
        <w:t xml:space="preserve">Связка модель-представления-контроллер определяет понятие ресурса системы. </w:t>
      </w:r>
      <w:r w:rsidR="0032465D">
        <w:t xml:space="preserve">Серверная часть системы </w:t>
      </w:r>
      <w:r w:rsidRPr="006163E5">
        <w:t>“</w:t>
      </w:r>
      <w:r>
        <w:rPr>
          <w:lang w:val="en-US"/>
        </w:rPr>
        <w:t>Coordinate</w:t>
      </w:r>
      <w:r w:rsidRPr="006163E5">
        <w:t xml:space="preserve">” </w:t>
      </w:r>
      <w:r>
        <w:t xml:space="preserve">реализует архитектуру </w:t>
      </w:r>
      <w:r>
        <w:rPr>
          <w:lang w:val="en-US"/>
        </w:rPr>
        <w:t>REST</w:t>
      </w:r>
      <w:r>
        <w:t xml:space="preserve"> и является </w:t>
      </w:r>
      <w:r>
        <w:rPr>
          <w:lang w:val="en-US"/>
        </w:rPr>
        <w:t>RESTful</w:t>
      </w:r>
      <w:r w:rsidRPr="006163E5">
        <w:t xml:space="preserve"> </w:t>
      </w:r>
      <w:r>
        <w:t xml:space="preserve">приложением. </w:t>
      </w:r>
      <w:r w:rsidRPr="006163E5">
        <w:t>REST представляет собой согласованный набор ограничений, учитываемых при проектировании распределённой гипермедиа-системы.</w:t>
      </w:r>
    </w:p>
    <w:p w14:paraId="4653F86B" w14:textId="7A38FB2B" w:rsidR="0032465D" w:rsidRPr="00637A26" w:rsidRDefault="0032465D" w:rsidP="00F90CE1">
      <w:pPr>
        <w:pStyle w:val="14"/>
        <w:rPr>
          <w:rStyle w:val="console0"/>
          <w:i w:val="0"/>
        </w:rPr>
      </w:pPr>
      <w:r>
        <w:t xml:space="preserve">Маршрутизация в системе происходит по белому списку разрешенных </w:t>
      </w:r>
      <w:r>
        <w:rPr>
          <w:lang w:val="en-US"/>
        </w:rPr>
        <w:t>URL</w:t>
      </w:r>
      <w:r w:rsidRPr="0032465D">
        <w:t>, который</w:t>
      </w:r>
      <w:r>
        <w:t xml:space="preserve"> конфигурируется в файле </w:t>
      </w:r>
      <w:r w:rsidRPr="0032465D">
        <w:rPr>
          <w:rStyle w:val="console0"/>
        </w:rPr>
        <w:t>″$COORDINATE_APP/config/routes.rb″</w:t>
      </w:r>
      <w:r w:rsidR="00F73AF8" w:rsidRPr="00F73AF8">
        <w:rPr>
          <w:rStyle w:val="console0"/>
          <w:i w:val="0"/>
        </w:rPr>
        <w:t xml:space="preserve">. </w:t>
      </w:r>
      <w:r w:rsidR="00C90A41">
        <w:rPr>
          <w:rStyle w:val="console0"/>
          <w:i w:val="0"/>
        </w:rPr>
        <w:t xml:space="preserve">Каждый запрос обрабатывается в соответствии с форматом маршрута, описанным в конфигурационном файле и извлеченные параметры запроса передаются на вход соответствующего </w:t>
      </w:r>
      <w:r w:rsidR="00325FDA">
        <w:rPr>
          <w:rStyle w:val="console0"/>
          <w:i w:val="0"/>
        </w:rPr>
        <w:t>метода контроллера</w:t>
      </w:r>
      <w:r w:rsidR="00390D8E">
        <w:rPr>
          <w:rStyle w:val="console0"/>
          <w:i w:val="0"/>
        </w:rPr>
        <w:t>.</w:t>
      </w:r>
    </w:p>
    <w:p w14:paraId="290EB5A1" w14:textId="12867B07" w:rsidR="00D40258" w:rsidRDefault="00B318E9" w:rsidP="00C46FD3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В таблице 4</w:t>
      </w:r>
      <w:r w:rsidR="00F06D84">
        <w:rPr>
          <w:rStyle w:val="console0"/>
          <w:i w:val="0"/>
        </w:rPr>
        <w:t xml:space="preserve">.7 указаны контроллеры, используемые </w:t>
      </w:r>
      <w:r w:rsidR="00F06D84">
        <w:rPr>
          <w:rStyle w:val="console0"/>
          <w:i w:val="0"/>
          <w:lang w:val="en-US"/>
        </w:rPr>
        <w:t>WEB</w:t>
      </w:r>
      <w:r w:rsidR="00F06D84" w:rsidRPr="00F06D84">
        <w:rPr>
          <w:rStyle w:val="console0"/>
          <w:i w:val="0"/>
        </w:rPr>
        <w:t>-</w:t>
      </w:r>
      <w:r w:rsidR="00F06D84">
        <w:rPr>
          <w:rStyle w:val="console0"/>
          <w:i w:val="0"/>
        </w:rPr>
        <w:t xml:space="preserve">сервисом </w:t>
      </w:r>
      <w:r w:rsidR="00F06D84" w:rsidRPr="00F06D84">
        <w:rPr>
          <w:rStyle w:val="console0"/>
          <w:i w:val="0"/>
        </w:rPr>
        <w:t>“</w:t>
      </w:r>
      <w:r w:rsidR="00F06D84">
        <w:rPr>
          <w:rStyle w:val="console0"/>
          <w:i w:val="0"/>
          <w:lang w:val="en-US"/>
        </w:rPr>
        <w:t>Coordinate</w:t>
      </w:r>
      <w:r w:rsidR="00F06D84" w:rsidRPr="00F06D84">
        <w:rPr>
          <w:rStyle w:val="console0"/>
          <w:i w:val="0"/>
        </w:rPr>
        <w:t>”</w:t>
      </w:r>
      <w:r w:rsidR="00F06D84">
        <w:rPr>
          <w:rStyle w:val="console0"/>
          <w:i w:val="0"/>
        </w:rPr>
        <w:t xml:space="preserve"> для обработки входящих запросов.</w:t>
      </w:r>
      <w:r w:rsidR="001336F1">
        <w:rPr>
          <w:rStyle w:val="console0"/>
          <w:i w:val="0"/>
        </w:rPr>
        <w:t xml:space="preserve"> Для выявления наиболее наг</w:t>
      </w:r>
      <w:r w:rsidR="00510FE8">
        <w:rPr>
          <w:rStyle w:val="console0"/>
          <w:i w:val="0"/>
        </w:rPr>
        <w:t xml:space="preserve">руженных контроллеров системы, </w:t>
      </w:r>
      <w:r w:rsidR="001336F1">
        <w:rPr>
          <w:rStyle w:val="console0"/>
          <w:i w:val="0"/>
        </w:rPr>
        <w:t xml:space="preserve">был проведен анализ </w:t>
      </w:r>
      <w:r w:rsidR="00510FE8">
        <w:rPr>
          <w:rStyle w:val="console0"/>
          <w:i w:val="0"/>
        </w:rPr>
        <w:t>журналов</w:t>
      </w:r>
      <w:r w:rsidR="001336F1">
        <w:rPr>
          <w:rStyle w:val="console0"/>
          <w:i w:val="0"/>
        </w:rPr>
        <w:t>, результат которого приведен в приложении Б.</w:t>
      </w:r>
    </w:p>
    <w:p w14:paraId="0EB93CAD" w14:textId="25DD3ABA" w:rsidR="00987963" w:rsidRPr="00F97D01" w:rsidRDefault="00987963" w:rsidP="00987963">
      <w:pPr>
        <w:pStyle w:val="14"/>
      </w:pPr>
      <w:r>
        <w:t xml:space="preserve">Для анализа быстродействия серверной компоненты системы </w:t>
      </w:r>
      <w:r w:rsidRPr="00B154A4">
        <w:t>“</w:t>
      </w:r>
      <w:r>
        <w:rPr>
          <w:lang w:val="en-US"/>
        </w:rPr>
        <w:t>Coordinate</w:t>
      </w:r>
      <w:r w:rsidRPr="00B154A4">
        <w:t xml:space="preserve">” </w:t>
      </w:r>
      <w:r>
        <w:t>был проведен комплекс мер по обработке журналов системы за отдельно взятый промежуток времени работоспособности системы, длиной в неделю. В течении данного времени, все запросы к сервису системы записывались в отдельный журнал, результат анализа которого приведен в приложении Б.</w:t>
      </w:r>
      <w:r w:rsidRPr="00987963">
        <w:t xml:space="preserve"> </w:t>
      </w:r>
      <w:r>
        <w:t>Исходя из этого анализа, можно выделить наиболее ресурсоемкие методы</w:t>
      </w:r>
      <w:r w:rsidRPr="00F97D01">
        <w:t>:</w:t>
      </w:r>
    </w:p>
    <w:p w14:paraId="79BA9F14" w14:textId="77777777" w:rsidR="00987963" w:rsidRDefault="00987963" w:rsidP="00987963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C72B5A">
        <w:rPr>
          <w:rStyle w:val="console0"/>
        </w:rPr>
        <w:lastRenderedPageBreak/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 w:rsidRPr="00C72B5A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>Данный метод используется для обработки входящих геоданных из трекера. Агрегированные данные по данному контроллеру приведены в таблице 4.8.</w:t>
      </w:r>
      <w:r w:rsidRPr="005F6153">
        <w:rPr>
          <w:rStyle w:val="console0"/>
          <w:i w:val="0"/>
        </w:rPr>
        <w:t xml:space="preserve"> </w:t>
      </w:r>
    </w:p>
    <w:p w14:paraId="0AE443DD" w14:textId="0775B3C9" w:rsidR="00987963" w:rsidRPr="00987963" w:rsidRDefault="00987963" w:rsidP="00987963">
      <w:pPr>
        <w:pStyle w:val="14"/>
        <w:numPr>
          <w:ilvl w:val="0"/>
          <w:numId w:val="14"/>
        </w:numPr>
        <w:rPr>
          <w:rStyle w:val="console0"/>
          <w:i w:val="0"/>
        </w:rPr>
      </w:pPr>
      <w:r w:rsidRPr="00EB5AA2">
        <w:rPr>
          <w:rStyle w:val="console0"/>
        </w:rPr>
        <w:t>″</w:t>
      </w:r>
      <w:r w:rsidRPr="00987963">
        <w:rPr>
          <w:rStyle w:val="console0"/>
          <w:lang w:val="en-US"/>
        </w:rPr>
        <w:t>UsersController</w:t>
      </w:r>
      <w:r w:rsidRPr="00EB5AA2">
        <w:rPr>
          <w:rStyle w:val="console0"/>
        </w:rPr>
        <w:t>#</w:t>
      </w:r>
      <w:r w:rsidRPr="00987963">
        <w:rPr>
          <w:rStyle w:val="console0"/>
          <w:lang w:val="en-US"/>
        </w:rPr>
        <w:t>charts</w:t>
      </w:r>
      <w:r w:rsidRPr="00EB5AA2">
        <w:rPr>
          <w:rStyle w:val="console0"/>
        </w:rPr>
        <w:t>_</w:t>
      </w:r>
      <w:r w:rsidRPr="00987963">
        <w:rPr>
          <w:rStyle w:val="console0"/>
          <w:lang w:val="en-US"/>
        </w:rPr>
        <w:t>controller</w:t>
      </w:r>
      <w:r w:rsidRPr="00EB5AA2">
        <w:rPr>
          <w:rStyle w:val="console0"/>
        </w:rPr>
        <w:t xml:space="preserve">″. </w:t>
      </w:r>
      <w:r w:rsidRPr="00987963">
        <w:rPr>
          <w:rStyle w:val="console0"/>
          <w:i w:val="0"/>
        </w:rPr>
        <w:t>Используется для получения информации о треках пользователя.  Общие данные о нем приведены в таблице 4.9.</w:t>
      </w:r>
    </w:p>
    <w:p w14:paraId="3269E448" w14:textId="6CE7318F" w:rsidR="00987963" w:rsidRPr="00987963" w:rsidRDefault="00987963" w:rsidP="00987963">
      <w:pPr>
        <w:pStyle w:val="afb"/>
        <w:jc w:val="left"/>
        <w:rPr>
          <w:rStyle w:val="console0"/>
          <w:rFonts w:cs="Calibri"/>
          <w:i w:val="0"/>
        </w:rPr>
      </w:pPr>
      <w:r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7</w:t>
        </w:r>
      </w:fldSimple>
      <w:r>
        <w:t xml:space="preserve">. Перечень контроллеров </w:t>
      </w:r>
      <w:r>
        <w:rPr>
          <w:lang w:val="en-US"/>
        </w:rPr>
        <w:t>WEB</w:t>
      </w:r>
      <w:r w:rsidRPr="00F06D84">
        <w:t>-</w:t>
      </w:r>
      <w:r>
        <w:t xml:space="preserve">сервиса </w:t>
      </w:r>
      <w:r w:rsidRPr="00F06D84">
        <w:t>“</w:t>
      </w:r>
      <w:r>
        <w:rPr>
          <w:lang w:val="en-US"/>
        </w:rPr>
        <w:t>Coordinate</w:t>
      </w:r>
      <w:r w:rsidRPr="00F06D84">
        <w:t>”</w:t>
      </w:r>
    </w:p>
    <w:tbl>
      <w:tblPr>
        <w:tblW w:w="10146" w:type="dxa"/>
        <w:tblInd w:w="118" w:type="dxa"/>
        <w:tblLook w:val="04A0" w:firstRow="1" w:lastRow="0" w:firstColumn="1" w:lastColumn="0" w:noHBand="0" w:noVBand="1"/>
      </w:tblPr>
      <w:tblGrid>
        <w:gridCol w:w="1641"/>
        <w:gridCol w:w="1559"/>
        <w:gridCol w:w="1276"/>
        <w:gridCol w:w="5670"/>
      </w:tblGrid>
      <w:tr w:rsidR="00F06D84" w:rsidRPr="00F06D84" w14:paraId="6F6C3616" w14:textId="77777777" w:rsidTr="003F751A">
        <w:trPr>
          <w:trHeight w:val="330"/>
        </w:trPr>
        <w:tc>
          <w:tcPr>
            <w:tcW w:w="164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BF3B0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странство имен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47CD3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Контроллер</w:t>
            </w:r>
          </w:p>
        </w:tc>
        <w:tc>
          <w:tcPr>
            <w:tcW w:w="127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996D4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Формат</w:t>
            </w:r>
          </w:p>
        </w:tc>
        <w:tc>
          <w:tcPr>
            <w:tcW w:w="567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0015D7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Назначение</w:t>
            </w:r>
          </w:p>
        </w:tc>
      </w:tr>
      <w:tr w:rsidR="00F06D84" w:rsidRPr="00F06D84" w14:paraId="59E2D7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63D43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D217E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dashboard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AE5E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582E6F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Главная страница панели администратора.</w:t>
            </w:r>
          </w:p>
        </w:tc>
      </w:tr>
      <w:tr w:rsidR="00F06D84" w:rsidRPr="00F06D84" w14:paraId="01AFA96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7E10BD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51C1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2495AB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F8EBB2D" w14:textId="29A6FA7A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ей.</w:t>
            </w:r>
          </w:p>
        </w:tc>
      </w:tr>
      <w:tr w:rsidR="00F06D84" w:rsidRPr="00F06D84" w14:paraId="63C1C91E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03B302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7299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except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3A33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698ECCF" w14:textId="510FB138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исключений и ошибок сервиса.</w:t>
            </w:r>
          </w:p>
        </w:tc>
      </w:tr>
      <w:tr w:rsidR="00F06D84" w:rsidRPr="00F06D84" w14:paraId="4B2C3F76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D70EC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1CC39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934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002EC3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транспортных средств пользователей.</w:t>
            </w:r>
          </w:p>
        </w:tc>
      </w:tr>
      <w:tr w:rsidR="00F06D84" w:rsidRPr="00F06D84" w14:paraId="237F358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8B710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7BE73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ticket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631D4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867DC67" w14:textId="66CFAFC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пользовательских обращений.</w:t>
            </w:r>
          </w:p>
        </w:tc>
      </w:tr>
      <w:tr w:rsidR="00F06D84" w:rsidRPr="00F06D84" w14:paraId="3BB1C6CF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36762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admin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5EBF4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omment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C16B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5D5FB50E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а администрирования комментариев к ресурсам системы.</w:t>
            </w:r>
          </w:p>
        </w:tc>
      </w:tr>
      <w:tr w:rsidR="00F06D84" w:rsidRPr="00F06D84" w14:paraId="5DC16FE9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4BC2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407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tatic_page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CDA5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E408F2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атичные страницы сайта: "О системе", "FAQ", и др.</w:t>
            </w:r>
          </w:p>
        </w:tc>
      </w:tr>
      <w:tr w:rsidR="00F06D84" w:rsidRPr="00F06D84" w14:paraId="24F9EE80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F312F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EB55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C069BC" w14:textId="03CC2FB6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BA5069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офиль пользователя, панель настроек и пр.</w:t>
            </w:r>
          </w:p>
        </w:tc>
      </w:tr>
      <w:tr w:rsidR="00F06D84" w:rsidRPr="00F06D84" w14:paraId="3FA1634A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3F67B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7A8855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ess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D0F3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2CD0E1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HTTP(HTTPS) сессией, при пользовании WEB-сайтом.</w:t>
            </w:r>
          </w:p>
        </w:tc>
      </w:tr>
      <w:tr w:rsidR="00F06D84" w:rsidRPr="00F06D84" w14:paraId="5E782CD2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6AE1E1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83FF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ACEA8" w14:textId="3166C31E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, JS, 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686DA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Страницы WEB-сайта, связанные с управлением автотранспортом пользователями.</w:t>
            </w:r>
          </w:p>
        </w:tc>
      </w:tr>
      <w:tr w:rsidR="00F06D84" w:rsidRPr="00F06D84" w14:paraId="53B6C514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5C5E76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-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A0BD78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users_mail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916DF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HTML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0433D674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Управление email-рассылкой пользователей.</w:t>
            </w:r>
          </w:p>
        </w:tc>
      </w:tr>
      <w:tr w:rsidR="00F06D84" w:rsidRPr="00F06D84" w14:paraId="36F0F22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B37F29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221B2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car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78065A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4986F42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б автомобилях для работы с картой.</w:t>
            </w:r>
          </w:p>
        </w:tc>
      </w:tr>
      <w:tr w:rsidR="00F06D84" w:rsidRPr="00F06D84" w14:paraId="168F1DC3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87487E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F4E0B0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track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CB4C1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, JS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7C8F0A6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маршрутах для работы с картой.</w:t>
            </w:r>
          </w:p>
        </w:tc>
      </w:tr>
      <w:tr w:rsidR="00F06D84" w:rsidRPr="00F06D84" w14:paraId="0129376C" w14:textId="77777777" w:rsidTr="003F751A">
        <w:trPr>
          <w:trHeight w:val="315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57D90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maps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5EA7D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locat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AF673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3BAD447D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редоставление информации о геолокациях для работы с картой.</w:t>
            </w:r>
          </w:p>
        </w:tc>
      </w:tr>
      <w:tr w:rsidR="00F06D84" w:rsidRPr="00F06D84" w14:paraId="1C060FDA" w14:textId="77777777" w:rsidTr="003F751A">
        <w:trPr>
          <w:trHeight w:val="6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3FCCB4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api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9CDE26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sessions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032517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4FB2DE46" w14:textId="6A4A3075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Управление сессиями для устройств, использующих API (мобильное приложение-трекер) </w:t>
            </w:r>
          </w:p>
        </w:tc>
      </w:tr>
      <w:tr w:rsidR="00F06D84" w:rsidRPr="00F06D84" w14:paraId="01DCEAAF" w14:textId="77777777" w:rsidTr="003F751A">
        <w:trPr>
          <w:trHeight w:val="330"/>
        </w:trPr>
        <w:tc>
          <w:tcPr>
            <w:tcW w:w="1641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AF1AB" w14:textId="77777777" w:rsidR="00F06D84" w:rsidRPr="00F06D84" w:rsidRDefault="00F06D84" w:rsidP="00F06D84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 xml:space="preserve"> api/v1/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5EDEF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geodata</w:t>
            </w:r>
          </w:p>
        </w:tc>
        <w:tc>
          <w:tcPr>
            <w:tcW w:w="12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F5C83C" w14:textId="77777777" w:rsidR="00F06D84" w:rsidRPr="00F06D84" w:rsidRDefault="00F06D84" w:rsidP="00F06D8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JSON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90F7A8B" w14:textId="77777777" w:rsidR="00F06D84" w:rsidRPr="00F06D84" w:rsidRDefault="00F06D84" w:rsidP="00F06D84">
            <w:pPr>
              <w:keepNext/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F06D84">
              <w:rPr>
                <w:rFonts w:cs="Times New Roman"/>
                <w:color w:val="000000"/>
                <w:szCs w:val="24"/>
              </w:rPr>
              <w:t>Получение и обработка геолокационных данных.</w:t>
            </w:r>
          </w:p>
        </w:tc>
      </w:tr>
    </w:tbl>
    <w:p w14:paraId="41B42351" w14:textId="4C28CA18" w:rsidR="00987963" w:rsidRDefault="00987963" w:rsidP="00987963">
      <w:pPr>
        <w:pStyle w:val="14"/>
        <w:ind w:firstLine="0"/>
      </w:pPr>
    </w:p>
    <w:p w14:paraId="53DDC68C" w14:textId="77777777" w:rsidR="00987963" w:rsidRDefault="00987963">
      <w:pPr>
        <w:rPr>
          <w:sz w:val="28"/>
        </w:rPr>
      </w:pPr>
      <w:r>
        <w:br w:type="page"/>
      </w:r>
    </w:p>
    <w:p w14:paraId="237EA265" w14:textId="17091C42" w:rsidR="00C46FD3" w:rsidRPr="0015492F" w:rsidRDefault="0015492F" w:rsidP="0015492F">
      <w:pPr>
        <w:pStyle w:val="af3"/>
        <w:jc w:val="left"/>
        <w:rPr>
          <w:rStyle w:val="console0"/>
          <w:rFonts w:cs="Calibri"/>
          <w:i w:val="0"/>
        </w:rPr>
      </w:pPr>
      <w:r>
        <w:lastRenderedPageBreak/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8</w:t>
        </w:r>
      </w:fldSimple>
      <w:r>
        <w:t xml:space="preserve"> Информация о методе </w:t>
      </w:r>
      <w:r>
        <w:rPr>
          <w:rStyle w:val="console0"/>
        </w:rPr>
        <w:t>″Api::V1::GeodataController</w:t>
      </w:r>
      <w:r w:rsidRPr="00083D0F">
        <w:rPr>
          <w:rStyle w:val="console0"/>
        </w:rPr>
        <w:t>#</w:t>
      </w:r>
      <w:r>
        <w:rPr>
          <w:rStyle w:val="console0"/>
          <w:lang w:val="en-US"/>
        </w:rPr>
        <w:t>recive</w:t>
      </w:r>
      <w:r w:rsidRPr="00510FE8">
        <w:rPr>
          <w:rStyle w:val="console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tbl>
      <w:tblPr>
        <w:tblW w:w="10039" w:type="dxa"/>
        <w:tblLook w:val="04A0" w:firstRow="1" w:lastRow="0" w:firstColumn="1" w:lastColumn="0" w:noHBand="0" w:noVBand="1"/>
      </w:tblPr>
      <w:tblGrid>
        <w:gridCol w:w="2233"/>
        <w:gridCol w:w="857"/>
        <w:gridCol w:w="776"/>
        <w:gridCol w:w="1050"/>
        <w:gridCol w:w="1628"/>
        <w:gridCol w:w="1700"/>
        <w:gridCol w:w="1795"/>
      </w:tblGrid>
      <w:tr w:rsidR="00E73017" w:rsidRPr="00E73017" w14:paraId="341BD2E6" w14:textId="77777777" w:rsidTr="00E73017">
        <w:trPr>
          <w:trHeight w:val="630"/>
        </w:trPr>
        <w:tc>
          <w:tcPr>
            <w:tcW w:w="2258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791FCB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recive (GeodataController)</w:t>
            </w:r>
          </w:p>
        </w:tc>
        <w:tc>
          <w:tcPr>
            <w:tcW w:w="1608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98055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0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110C74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BBA846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D763C6F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5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BF94012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E73017" w:rsidRPr="00E73017" w14:paraId="2A89A7BB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A768BA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89E86" w14:textId="68FA2BCF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3m42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46432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00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8A61F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DE23A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0B1B3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20848A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E73017" w:rsidRPr="00E73017" w14:paraId="5F7540C3" w14:textId="77777777" w:rsidTr="00E73017">
        <w:trPr>
          <w:trHeight w:val="630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F485A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B9286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4F8FEB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8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51136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2E309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ACB11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61219D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E73017" w:rsidRPr="00E73017" w14:paraId="2591DFB1" w14:textId="77777777" w:rsidTr="00E73017">
        <w:trPr>
          <w:trHeight w:val="645"/>
        </w:trPr>
        <w:tc>
          <w:tcPr>
            <w:tcW w:w="225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04270E0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4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F11AC3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76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C9F6D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%</w:t>
            </w:r>
          </w:p>
        </w:tc>
        <w:tc>
          <w:tcPr>
            <w:tcW w:w="10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9D0AB7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6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0DA76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B99B64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8AF97C" w14:textId="77777777" w:rsidR="00E73017" w:rsidRPr="00E73017" w:rsidRDefault="00E73017" w:rsidP="00E7301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73017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</w:tbl>
    <w:p w14:paraId="0BF55ACF" w14:textId="2BDEB5AB" w:rsidR="00D42234" w:rsidRPr="00D42234" w:rsidRDefault="00E73017" w:rsidP="008E3AE2">
      <w:pPr>
        <w:pStyle w:val="af3"/>
      </w:pPr>
      <w:r>
        <w:t xml:space="preserve"> </w:t>
      </w:r>
    </w:p>
    <w:p w14:paraId="30FF46D4" w14:textId="48570D45" w:rsidR="00510FE8" w:rsidRDefault="00C72B5A" w:rsidP="008553A4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Действие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 w:rsidRPr="00C72B5A">
        <w:rPr>
          <w:rStyle w:val="console0"/>
          <w:i w:val="0"/>
        </w:rPr>
        <w:t>получает</w:t>
      </w:r>
      <w:r>
        <w:rPr>
          <w:rStyle w:val="console0"/>
          <w:i w:val="0"/>
        </w:rPr>
        <w:t xml:space="preserve"> геоданные с трекеров пользователей и выполняет их первичную обработку.</w:t>
      </w:r>
      <w:r w:rsidRPr="00C72B5A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Алгоритм его работы приведен в приложении В. </w:t>
      </w:r>
      <w:r w:rsidR="008553A4">
        <w:rPr>
          <w:rStyle w:val="console0"/>
          <w:i w:val="0"/>
        </w:rPr>
        <w:t xml:space="preserve">По таблице 4.8. видно, что время на выполнение запросов к БД и </w:t>
      </w:r>
      <w:r w:rsidR="000573B5">
        <w:rPr>
          <w:rStyle w:val="console0"/>
          <w:i w:val="0"/>
        </w:rPr>
        <w:t>на построения представления в сумме составляют порядка 10</w:t>
      </w:r>
      <w:r w:rsidR="000573B5" w:rsidRPr="000573B5">
        <w:rPr>
          <w:rStyle w:val="console0"/>
          <w:i w:val="0"/>
        </w:rPr>
        <w:t>%</w:t>
      </w:r>
      <w:r w:rsidR="000573B5">
        <w:rPr>
          <w:rStyle w:val="console0"/>
          <w:i w:val="0"/>
        </w:rPr>
        <w:t xml:space="preserve"> от общего времени выполне</w:t>
      </w:r>
      <w:r w:rsidR="009258BA">
        <w:rPr>
          <w:rStyle w:val="console0"/>
          <w:i w:val="0"/>
        </w:rPr>
        <w:t>ния действия контроллера, когда</w:t>
      </w:r>
      <w:r w:rsidR="000573B5">
        <w:rPr>
          <w:rStyle w:val="console0"/>
          <w:i w:val="0"/>
        </w:rPr>
        <w:t xml:space="preserve"> как </w:t>
      </w:r>
      <w:r w:rsidR="009258BA">
        <w:rPr>
          <w:rStyle w:val="console0"/>
          <w:i w:val="0"/>
        </w:rPr>
        <w:t>на выполнения</w:t>
      </w:r>
      <w:r w:rsidR="000573B5">
        <w:rPr>
          <w:rStyle w:val="console0"/>
          <w:i w:val="0"/>
        </w:rPr>
        <w:t xml:space="preserve"> алгоритмическ</w:t>
      </w:r>
      <w:r w:rsidR="009258BA">
        <w:rPr>
          <w:rStyle w:val="console0"/>
          <w:i w:val="0"/>
        </w:rPr>
        <w:t>их операций в методе контроллера</w:t>
      </w:r>
      <w:r w:rsidR="000573B5">
        <w:rPr>
          <w:rStyle w:val="console0"/>
          <w:i w:val="0"/>
        </w:rPr>
        <w:t xml:space="preserve"> приходится остальные 90</w:t>
      </w:r>
      <w:r w:rsidR="000573B5" w:rsidRPr="000573B5">
        <w:rPr>
          <w:rStyle w:val="console0"/>
          <w:i w:val="0"/>
        </w:rPr>
        <w:t>%.</w:t>
      </w:r>
      <w:r w:rsidR="000573B5">
        <w:rPr>
          <w:rStyle w:val="console0"/>
          <w:i w:val="0"/>
        </w:rPr>
        <w:t xml:space="preserve"> </w:t>
      </w:r>
      <w:r w:rsidR="009258BA">
        <w:rPr>
          <w:rStyle w:val="console0"/>
          <w:i w:val="0"/>
        </w:rPr>
        <w:t xml:space="preserve">Таким образом, </w:t>
      </w:r>
      <w:r>
        <w:rPr>
          <w:rStyle w:val="console0"/>
          <w:i w:val="0"/>
        </w:rPr>
        <w:t>основная оптимизация данного контроллера заключается в оптимизации бизнес-логики алгоритма данного метода.</w:t>
      </w:r>
      <w:r w:rsidR="00FF51A1">
        <w:rPr>
          <w:rStyle w:val="console0"/>
          <w:i w:val="0"/>
        </w:rPr>
        <w:t xml:space="preserve"> </w:t>
      </w:r>
    </w:p>
    <w:p w14:paraId="247CDBB6" w14:textId="6950A4CD" w:rsidR="006B6E50" w:rsidRDefault="006B6E50" w:rsidP="006B6E5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бизнес-логики действия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>сводится к исправлению двух ключевых факторов, влияющих на производительность алгоритма:</w:t>
      </w:r>
    </w:p>
    <w:p w14:paraId="55CF4807" w14:textId="6CA2A4BF" w:rsidR="006B6E50" w:rsidRDefault="006B6E50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улучшение фильтрации принимаемых параметров, с целью отсеивания некорректных данных</w:t>
      </w:r>
      <w:r w:rsidRPr="006B6E50">
        <w:rPr>
          <w:rStyle w:val="console0"/>
          <w:i w:val="0"/>
        </w:rPr>
        <w:t>;</w:t>
      </w:r>
    </w:p>
    <w:p w14:paraId="2DF9FE40" w14:textId="7E608268" w:rsidR="0077192B" w:rsidRPr="006B6E50" w:rsidRDefault="0077192B" w:rsidP="00F708CC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>изменения формата хранения данных в БД, с целью уменьшения объема хранимых данных и трудоемкости поиска.</w:t>
      </w:r>
    </w:p>
    <w:p w14:paraId="5777DB5F" w14:textId="40A8E50D" w:rsidR="0077192B" w:rsidRPr="008E3AE2" w:rsidRDefault="006B6E50" w:rsidP="008E3AE2">
      <w:pPr>
        <w:pStyle w:val="14"/>
        <w:numPr>
          <w:ilvl w:val="0"/>
          <w:numId w:val="15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оптимизация алгоритма поиска подходящего маршрута </w:t>
      </w:r>
      <w:r>
        <w:rPr>
          <w:rStyle w:val="console0"/>
          <w:i w:val="0"/>
          <w:lang w:val="en-US"/>
        </w:rPr>
        <w:t>find</w:t>
      </w:r>
      <w:r w:rsidRPr="006B6E50">
        <w:rPr>
          <w:rStyle w:val="console0"/>
          <w:i w:val="0"/>
        </w:rPr>
        <w:t>_</w:t>
      </w:r>
      <w:r>
        <w:rPr>
          <w:rStyle w:val="console0"/>
          <w:i w:val="0"/>
          <w:lang w:val="en-US"/>
        </w:rPr>
        <w:t>track</w:t>
      </w:r>
      <w:r w:rsidRPr="006B6E50">
        <w:rPr>
          <w:rStyle w:val="console0"/>
          <w:i w:val="0"/>
        </w:rPr>
        <w:t>.</w:t>
      </w:r>
    </w:p>
    <w:p w14:paraId="5EA09C43" w14:textId="38B284B6" w:rsidR="006B6E50" w:rsidRDefault="0077192B" w:rsidP="0077192B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lastRenderedPageBreak/>
        <w:t xml:space="preserve">Наиболее частым примеров некорректных данных являются точки маршрута, скорость которых равна нулю. Такой вариант возможен, если автомобиль располагается вне зоны устойчивого </w:t>
      </w:r>
      <w:r>
        <w:rPr>
          <w:rStyle w:val="console0"/>
          <w:i w:val="0"/>
          <w:lang w:val="en-US"/>
        </w:rPr>
        <w:t>GPS</w:t>
      </w:r>
      <w:r w:rsidRPr="0077192B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 xml:space="preserve">сигнала без движение (например, располагается в гараже или на крытой парковке). В таком случае, координаты расположения автомобиля будут беспорядочно колебаться, в диапазоне параметра </w:t>
      </w:r>
      <w:r w:rsidR="00754327">
        <w:rPr>
          <w:rStyle w:val="console0"/>
          <w:i w:val="0"/>
          <w:lang w:val="en-US"/>
        </w:rPr>
        <w:t>accuracy</w:t>
      </w:r>
      <w:r w:rsidR="00754327">
        <w:rPr>
          <w:rStyle w:val="console0"/>
          <w:i w:val="0"/>
        </w:rPr>
        <w:t xml:space="preserve">. Очевидно, что тем ниже значение данного параметра, тем меньше разброс геоданных, а, следовательно, выше их точность. Для </w:t>
      </w:r>
      <w:r w:rsidR="00754327">
        <w:rPr>
          <w:rStyle w:val="console0"/>
          <w:i w:val="0"/>
          <w:lang w:val="en-US"/>
        </w:rPr>
        <w:t>GPS</w:t>
      </w:r>
      <w:r w:rsidR="00754327" w:rsidRPr="00CA3653">
        <w:rPr>
          <w:rStyle w:val="console0"/>
          <w:i w:val="0"/>
        </w:rPr>
        <w:t xml:space="preserve"> </w:t>
      </w:r>
      <w:r w:rsidR="00754327">
        <w:rPr>
          <w:rStyle w:val="console0"/>
          <w:i w:val="0"/>
        </w:rPr>
        <w:t>допускается погрешность в 15 метров.</w:t>
      </w:r>
    </w:p>
    <w:p w14:paraId="01B60A7D" w14:textId="0C10C427" w:rsidR="006B6E50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К сожалению, опираться на один лишь параметр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 невозможно, так как его значения зависит от множества индивидуальных факторов, таких как погодные условия или технические характеристики устройства сбора данных. </w:t>
      </w:r>
    </w:p>
    <w:p w14:paraId="7A41B620" w14:textId="02588501" w:rsidR="00842621" w:rsidRDefault="00842621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итуация с параметром </w:t>
      </w:r>
      <w:r>
        <w:rPr>
          <w:rStyle w:val="console0"/>
          <w:i w:val="0"/>
          <w:lang w:val="en-US"/>
        </w:rPr>
        <w:t>speed</w:t>
      </w:r>
      <w:r w:rsidRPr="00842621">
        <w:rPr>
          <w:rStyle w:val="console0"/>
          <w:i w:val="0"/>
        </w:rPr>
        <w:t xml:space="preserve"> (</w:t>
      </w:r>
      <w:r>
        <w:rPr>
          <w:rStyle w:val="console0"/>
          <w:i w:val="0"/>
        </w:rPr>
        <w:t>скорость)</w:t>
      </w:r>
      <w:r w:rsidR="00974B72">
        <w:rPr>
          <w:rStyle w:val="console0"/>
          <w:i w:val="0"/>
        </w:rPr>
        <w:t xml:space="preserve"> совершенно обратная</w:t>
      </w:r>
      <w:r w:rsidR="00974B72" w:rsidRPr="00974B72">
        <w:rPr>
          <w:rStyle w:val="console0"/>
          <w:i w:val="0"/>
        </w:rPr>
        <w:t xml:space="preserve">: </w:t>
      </w:r>
      <w:r w:rsidR="00974B72">
        <w:rPr>
          <w:rStyle w:val="console0"/>
          <w:i w:val="0"/>
        </w:rPr>
        <w:t xml:space="preserve">любые геоданные, содержащие нулевое значение данного параметра означают, что транспортное средство пользователя находится в состоянии покоя без движения, и случай, когда на сервер приходят данные с различными координатами, но нулевой скорость является </w:t>
      </w:r>
      <w:r w:rsidR="00542BC3">
        <w:rPr>
          <w:rStyle w:val="console0"/>
          <w:i w:val="0"/>
        </w:rPr>
        <w:t>некорректными</w:t>
      </w:r>
      <w:r w:rsidR="00974B72">
        <w:rPr>
          <w:rStyle w:val="console0"/>
          <w:i w:val="0"/>
        </w:rPr>
        <w:t>, с точки зрения системы, так как отображает не реальное перемещение автомобиля, а разброс координат, получаемый в результате погрешности измерения</w:t>
      </w:r>
      <w:r w:rsidR="00CA3653">
        <w:rPr>
          <w:rStyle w:val="console0"/>
          <w:i w:val="0"/>
        </w:rPr>
        <w:t xml:space="preserve"> (рис</w:t>
      </w:r>
      <w:r w:rsidR="00974B72">
        <w:rPr>
          <w:rStyle w:val="console0"/>
          <w:i w:val="0"/>
        </w:rPr>
        <w:t>.</w:t>
      </w:r>
      <w:r w:rsidR="00CA3653">
        <w:rPr>
          <w:rStyle w:val="console0"/>
          <w:i w:val="0"/>
        </w:rPr>
        <w:t xml:space="preserve"> 4.8).</w:t>
      </w:r>
    </w:p>
    <w:p w14:paraId="01471316" w14:textId="3F073654" w:rsidR="00974B72" w:rsidRDefault="00974B72" w:rsidP="0084262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Для оценки весомости данного фактора, были проанализированы данные, полученные во временном диапазоне, когда проводился анализ, результаты котор</w:t>
      </w:r>
      <w:r w:rsidR="006F3E90">
        <w:rPr>
          <w:rStyle w:val="console0"/>
          <w:i w:val="0"/>
        </w:rPr>
        <w:t>ого приведены в приложении Б. А</w:t>
      </w:r>
      <w:r>
        <w:rPr>
          <w:rStyle w:val="console0"/>
          <w:i w:val="0"/>
        </w:rPr>
        <w:t>нализ этих данных показал, что из 975 полученных геоданных 59 из них (~6%) является некорректными</w:t>
      </w:r>
      <w:r w:rsidRPr="00974B72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Всего же, за все время </w:t>
      </w:r>
      <w:r w:rsidR="00AB280F">
        <w:rPr>
          <w:rStyle w:val="console0"/>
          <w:i w:val="0"/>
        </w:rPr>
        <w:t>эксплуатации</w:t>
      </w:r>
      <w:r>
        <w:rPr>
          <w:rStyle w:val="console0"/>
          <w:i w:val="0"/>
        </w:rPr>
        <w:t xml:space="preserve"> системы, число таких данных составляет </w:t>
      </w:r>
      <w:r w:rsidR="00AB280F">
        <w:rPr>
          <w:rStyle w:val="console0"/>
          <w:i w:val="0"/>
        </w:rPr>
        <w:t>8389 (</w:t>
      </w:r>
      <w:r w:rsidR="00AB280F" w:rsidRPr="00AB280F">
        <w:rPr>
          <w:rStyle w:val="console0"/>
          <w:i w:val="0"/>
        </w:rPr>
        <w:t>~7%).</w:t>
      </w:r>
    </w:p>
    <w:p w14:paraId="50A0DE47" w14:textId="2289D9DF" w:rsidR="006F3E90" w:rsidRDefault="00CA3653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Таким образом, для предотвращения данной ситуации, необходимо дополнить метод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роверкой на нулевой параметр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 и прерывать обработку таких геоданных в системе. Такую же проверку целесообразно добавить в </w:t>
      </w:r>
      <w:r w:rsidR="006F3E90">
        <w:rPr>
          <w:rStyle w:val="console0"/>
          <w:i w:val="0"/>
        </w:rPr>
        <w:t>мобильное приложение-трекер для предотвращения передачи заведомо неверных данных.</w:t>
      </w:r>
    </w:p>
    <w:p w14:paraId="079A6FD4" w14:textId="3B867D7A" w:rsidR="00CA3653" w:rsidRPr="006F3E90" w:rsidRDefault="00CA3653" w:rsidP="006F3E90">
      <w:pPr>
        <w:pStyle w:val="14"/>
        <w:rPr>
          <w:rStyle w:val="console0"/>
          <w:i w:val="0"/>
        </w:rPr>
      </w:pPr>
    </w:p>
    <w:p w14:paraId="588A7526" w14:textId="77777777" w:rsidR="00CA3653" w:rsidRDefault="00CA3653" w:rsidP="00CA3653">
      <w:pPr>
        <w:pStyle w:val="14"/>
        <w:keepNext/>
        <w:jc w:val="center"/>
      </w:pPr>
      <w:r w:rsidRPr="00CA3653">
        <w:rPr>
          <w:rStyle w:val="console0"/>
          <w:i w:val="0"/>
          <w:noProof/>
        </w:rPr>
        <w:drawing>
          <wp:inline distT="0" distB="0" distL="0" distR="0" wp14:anchorId="5B41EE5F" wp14:editId="33A229B6">
            <wp:extent cx="3731260" cy="2678430"/>
            <wp:effectExtent l="0" t="0" r="2540" b="7620"/>
            <wp:docPr id="59" name="Рисунок 59" descr="E:\ВКРМ\Исходники\speed_is_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ВКРМ\Исходники\speed_is_0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31260" cy="26784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B1A56FC" w14:textId="0B6D14D4" w:rsidR="00CA3653" w:rsidRPr="00AB280F" w:rsidRDefault="00CA3653" w:rsidP="00CA3653">
      <w:pPr>
        <w:pStyle w:val="af3"/>
        <w:rPr>
          <w:rStyle w:val="console0"/>
          <w:i w:val="0"/>
        </w:rPr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8</w:t>
        </w:r>
      </w:fldSimple>
      <w:r>
        <w:t>. Отображение некорректных геоданных с нулевой скоростью на карте системы.</w:t>
      </w:r>
    </w:p>
    <w:p w14:paraId="603DDF52" w14:textId="0BEFA1DD" w:rsidR="006F3E90" w:rsidRDefault="006F3E90" w:rsidP="006F3E90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ледующим шагом является оптимизация формата хранения данных.  До модернизации, приведенной в данной работе, такие параметры, как </w:t>
      </w:r>
      <w:r>
        <w:rPr>
          <w:rStyle w:val="console0"/>
          <w:i w:val="0"/>
          <w:lang w:val="en-US"/>
        </w:rPr>
        <w:t>accuracy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speed</w:t>
      </w:r>
      <w:r>
        <w:rPr>
          <w:rStyle w:val="console0"/>
          <w:i w:val="0"/>
        </w:rPr>
        <w:t xml:space="preserve">, </w:t>
      </w:r>
      <w:r>
        <w:rPr>
          <w:rStyle w:val="console0"/>
          <w:i w:val="0"/>
          <w:lang w:val="en-US"/>
        </w:rPr>
        <w:t>distance</w:t>
      </w:r>
      <w:r w:rsidRPr="00CA3653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 xml:space="preserve">хранились в виде вещественных чисел. Так система </w:t>
      </w:r>
      <w:r w:rsidRPr="006F3E90">
        <w:rPr>
          <w:rStyle w:val="console0"/>
          <w:i w:val="0"/>
        </w:rPr>
        <w:t>“</w:t>
      </w:r>
      <w:r>
        <w:rPr>
          <w:rStyle w:val="console0"/>
          <w:i w:val="0"/>
          <w:lang w:val="en-US"/>
        </w:rPr>
        <w:t>Coordinate</w:t>
      </w:r>
      <w:r w:rsidRPr="006F3E90">
        <w:rPr>
          <w:rStyle w:val="console0"/>
          <w:i w:val="0"/>
        </w:rPr>
        <w:t xml:space="preserve">” </w:t>
      </w:r>
      <w:r>
        <w:rPr>
          <w:rStyle w:val="console0"/>
          <w:i w:val="0"/>
        </w:rPr>
        <w:t>использует метрическую систему измерения, целесообразно округление данных параметров до целых, с целью уменьшения объема, хранимых данных и дополнительных преобразований.</w:t>
      </w:r>
    </w:p>
    <w:p w14:paraId="01092988" w14:textId="52F176D9" w:rsidR="00AB280F" w:rsidRPr="00404E09" w:rsidRDefault="00213257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>Завершающим этапом, оптимизации метода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получения и первичной обработки геоданных </w:t>
      </w:r>
      <w:r w:rsidRPr="00C72B5A">
        <w:rPr>
          <w:rStyle w:val="console0"/>
        </w:rPr>
        <w:t>″</w:t>
      </w:r>
      <w:r w:rsidRPr="00F97D01">
        <w:rPr>
          <w:rStyle w:val="console0"/>
          <w:lang w:val="en-US"/>
        </w:rPr>
        <w:t>Api</w:t>
      </w:r>
      <w:r w:rsidRPr="00C72B5A">
        <w:rPr>
          <w:rStyle w:val="console0"/>
        </w:rPr>
        <w:t>::</w:t>
      </w:r>
      <w:r w:rsidRPr="00F97D01">
        <w:rPr>
          <w:rStyle w:val="console0"/>
          <w:lang w:val="en-US"/>
        </w:rPr>
        <w:t>V</w:t>
      </w:r>
      <w:r w:rsidRPr="00C72B5A">
        <w:rPr>
          <w:rStyle w:val="console0"/>
        </w:rPr>
        <w:t>1::</w:t>
      </w:r>
      <w:r w:rsidRPr="00F97D01">
        <w:rPr>
          <w:rStyle w:val="console0"/>
          <w:lang w:val="en-US"/>
        </w:rPr>
        <w:t>GeodataController</w:t>
      </w:r>
      <w:r w:rsidRPr="00C72B5A">
        <w:rPr>
          <w:rStyle w:val="console0"/>
        </w:rPr>
        <w:t>#</w:t>
      </w:r>
      <w:r w:rsidRPr="00510FE8">
        <w:rPr>
          <w:rStyle w:val="console0"/>
          <w:lang w:val="en-US"/>
        </w:rPr>
        <w:t>recive</w:t>
      </w:r>
      <w:r w:rsidRPr="00C72B5A">
        <w:rPr>
          <w:rStyle w:val="console0"/>
        </w:rPr>
        <w:t>”</w:t>
      </w:r>
      <w:r>
        <w:rPr>
          <w:rStyle w:val="console0"/>
        </w:rPr>
        <w:t xml:space="preserve"> </w:t>
      </w:r>
      <w:r>
        <w:rPr>
          <w:rStyle w:val="console0"/>
          <w:i w:val="0"/>
        </w:rPr>
        <w:t xml:space="preserve"> является оптимизация алгоритма поиска целевого трека</w:t>
      </w:r>
      <w:r w:rsidR="00404E09">
        <w:rPr>
          <w:rStyle w:val="console0"/>
          <w:i w:val="0"/>
        </w:rPr>
        <w:t xml:space="preserve"> (метод </w:t>
      </w:r>
      <w:r w:rsidR="00404E09" w:rsidRPr="00C72B5A">
        <w:rPr>
          <w:rStyle w:val="console0"/>
        </w:rPr>
        <w:t>″</w:t>
      </w:r>
      <w:r w:rsidR="00404E09" w:rsidRPr="00F97D01">
        <w:rPr>
          <w:rStyle w:val="console0"/>
          <w:lang w:val="en-US"/>
        </w:rPr>
        <w:t>Api</w:t>
      </w:r>
      <w:r w:rsidR="00404E09" w:rsidRPr="00C72B5A">
        <w:rPr>
          <w:rStyle w:val="console0"/>
        </w:rPr>
        <w:t>::</w:t>
      </w:r>
      <w:r w:rsidR="00404E09" w:rsidRPr="00F97D01">
        <w:rPr>
          <w:rStyle w:val="console0"/>
          <w:lang w:val="en-US"/>
        </w:rPr>
        <w:t>V</w:t>
      </w:r>
      <w:r w:rsidR="00404E09" w:rsidRPr="00C72B5A">
        <w:rPr>
          <w:rStyle w:val="console0"/>
        </w:rPr>
        <w:t>1::</w:t>
      </w:r>
      <w:r w:rsidR="00404E09" w:rsidRPr="00F97D01">
        <w:rPr>
          <w:rStyle w:val="console0"/>
          <w:lang w:val="en-US"/>
        </w:rPr>
        <w:t>GeodataController</w:t>
      </w:r>
      <w:r w:rsidR="00404E09" w:rsidRPr="00C72B5A">
        <w:rPr>
          <w:rStyle w:val="console0"/>
        </w:rPr>
        <w:t>#</w:t>
      </w:r>
      <w:r w:rsidR="00404E09">
        <w:rPr>
          <w:rStyle w:val="console0"/>
          <w:lang w:val="en-US"/>
        </w:rPr>
        <w:t>find</w:t>
      </w:r>
      <w:r w:rsidR="00404E09" w:rsidRPr="00404E09">
        <w:rPr>
          <w:rStyle w:val="console0"/>
        </w:rPr>
        <w:t>_</w:t>
      </w:r>
      <w:r w:rsidR="00404E09">
        <w:rPr>
          <w:rStyle w:val="console0"/>
          <w:lang w:val="en-US"/>
        </w:rPr>
        <w:t>track</w:t>
      </w:r>
      <w:r w:rsidR="00404E09" w:rsidRPr="00C72B5A">
        <w:rPr>
          <w:rStyle w:val="console0"/>
        </w:rPr>
        <w:t>”</w:t>
      </w:r>
      <w:r w:rsidR="00404E09">
        <w:rPr>
          <w:rStyle w:val="console0"/>
          <w:i w:val="0"/>
        </w:rPr>
        <w:t>)</w:t>
      </w:r>
      <w:r>
        <w:rPr>
          <w:rStyle w:val="console0"/>
          <w:i w:val="0"/>
        </w:rPr>
        <w:t>, с которым необходимо связать полученные геоданные.</w:t>
      </w:r>
    </w:p>
    <w:p w14:paraId="655B5803" w14:textId="7BD9D000" w:rsidR="00A2749F" w:rsidRDefault="00404E09" w:rsidP="00404E09">
      <w:pPr>
        <w:pStyle w:val="14"/>
        <w:rPr>
          <w:rStyle w:val="console0"/>
          <w:i w:val="0"/>
          <w:lang w:val="en-US"/>
        </w:rPr>
      </w:pPr>
      <w:r>
        <w:rPr>
          <w:rStyle w:val="console0"/>
          <w:i w:val="0"/>
        </w:rPr>
        <w:t xml:space="preserve">Алгоритм поиска целевого трека представлен в </w:t>
      </w:r>
      <w:r w:rsidR="00934F71">
        <w:rPr>
          <w:rStyle w:val="console0"/>
          <w:i w:val="0"/>
        </w:rPr>
        <w:t>Г.1</w:t>
      </w:r>
      <w:r w:rsidRPr="00404E09">
        <w:rPr>
          <w:rStyle w:val="console0"/>
          <w:i w:val="0"/>
        </w:rPr>
        <w:t xml:space="preserve">. </w:t>
      </w:r>
      <w:r>
        <w:rPr>
          <w:rStyle w:val="console0"/>
          <w:i w:val="0"/>
        </w:rPr>
        <w:t xml:space="preserve">Суть его работы заключается в подборе наиболее подходящего трека </w:t>
      </w:r>
      <w:r w:rsidR="00A2749F">
        <w:rPr>
          <w:rStyle w:val="console0"/>
          <w:i w:val="0"/>
        </w:rPr>
        <w:t xml:space="preserve">для полученных геоданных, причем последовательность геоданных может быть хронологически нарушена, так как мобильное приложение-трекер способно локально хранить полученные геоданные, в </w:t>
      </w:r>
      <w:r w:rsidR="00A2749F">
        <w:rPr>
          <w:rStyle w:val="console0"/>
          <w:i w:val="0"/>
        </w:rPr>
        <w:lastRenderedPageBreak/>
        <w:t>случае отсутствия соединения с системой. В таком случае, данные будут обработаны алгоритмом параллельно с данными, которые могут относиться к другим трекам. Помимо этого, алгоритм гарантирует выполнение следующих условий</w:t>
      </w:r>
      <w:r w:rsidR="00A2749F">
        <w:rPr>
          <w:rStyle w:val="console0"/>
          <w:i w:val="0"/>
          <w:lang w:val="en-US"/>
        </w:rPr>
        <w:t>:</w:t>
      </w:r>
    </w:p>
    <w:p w14:paraId="16983DA4" w14:textId="609F21D6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, между последней геолокацией и полученной геолокацией превышает интервал в 15 минут, будет создан новый трек для полученных геолокаций.</w:t>
      </w:r>
    </w:p>
    <w:p w14:paraId="062550F3" w14:textId="10E116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>Если временной интервал между двумя треками становится меньше 15 минут, треки будут объединены в один.</w:t>
      </w:r>
    </w:p>
    <w:p w14:paraId="2627A8F3" w14:textId="1A405A78" w:rsidR="00A2749F" w:rsidRDefault="00A2749F" w:rsidP="00B719B5">
      <w:pPr>
        <w:pStyle w:val="14"/>
        <w:numPr>
          <w:ilvl w:val="0"/>
          <w:numId w:val="34"/>
        </w:numPr>
        <w:rPr>
          <w:rStyle w:val="console0"/>
          <w:i w:val="0"/>
        </w:rPr>
      </w:pPr>
      <w:r>
        <w:rPr>
          <w:rStyle w:val="console0"/>
          <w:i w:val="0"/>
        </w:rPr>
        <w:t xml:space="preserve">Если полученные геоданные входят в </w:t>
      </w:r>
      <w:r w:rsidR="00B719B5">
        <w:rPr>
          <w:rStyle w:val="console0"/>
          <w:i w:val="0"/>
        </w:rPr>
        <w:t>временной интервал между началом и концом существующего трека, они будут добавлены в него.</w:t>
      </w:r>
    </w:p>
    <w:p w14:paraId="1469352E" w14:textId="226783FE" w:rsidR="00404E09" w:rsidRDefault="00B719B5" w:rsidP="00404E09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t xml:space="preserve">Существующая реализация алгоритма поиска целевого </w:t>
      </w:r>
      <w:r w:rsidR="001D34BB">
        <w:rPr>
          <w:rStyle w:val="console0"/>
          <w:i w:val="0"/>
        </w:rPr>
        <w:t>трека допускает</w:t>
      </w:r>
      <w:r>
        <w:rPr>
          <w:rStyle w:val="console0"/>
          <w:i w:val="0"/>
        </w:rPr>
        <w:t xml:space="preserve"> ряд ошибочных ситуаций, поведение которых критично для системы и требует немедленного исправления</w:t>
      </w:r>
      <w:r w:rsidRPr="00B719B5">
        <w:rPr>
          <w:rStyle w:val="console0"/>
          <w:i w:val="0"/>
        </w:rPr>
        <w:t>:</w:t>
      </w:r>
    </w:p>
    <w:p w14:paraId="42C5FE74" w14:textId="3B614CF3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Создание нового трека (или объединение треков) и сохранение новой геолокации происходит в разных транзакциях, что может привести к мусорным данным в БД.</w:t>
      </w:r>
    </w:p>
    <w:p w14:paraId="2302BEE0" w14:textId="73D4D8F9" w:rsid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При объединении треков, не происходит перерасчет дистанции нового трека.</w:t>
      </w:r>
    </w:p>
    <w:p w14:paraId="3A75AF0D" w14:textId="0730B139" w:rsidR="003E3700" w:rsidRPr="003E3700" w:rsidRDefault="003E3700" w:rsidP="003E3700">
      <w:pPr>
        <w:pStyle w:val="14"/>
        <w:numPr>
          <w:ilvl w:val="0"/>
          <w:numId w:val="35"/>
        </w:numPr>
        <w:rPr>
          <w:rStyle w:val="console0"/>
          <w:i w:val="0"/>
        </w:rPr>
      </w:pPr>
      <w:r>
        <w:rPr>
          <w:rStyle w:val="console0"/>
          <w:i w:val="0"/>
        </w:rPr>
        <w:t>В случае асинхронной загрузки геолокаций, возможна ситуация, когда геолокация попадает в два разных трека, и последующее объединение этих треков, становится невозможным, так как нарушается уникальность индекса.</w:t>
      </w:r>
    </w:p>
    <w:p w14:paraId="4FC9615C" w14:textId="15B3170F" w:rsidR="003E3700" w:rsidRDefault="003E3700" w:rsidP="00F90CE1">
      <w:pPr>
        <w:pStyle w:val="14"/>
        <w:rPr>
          <w:rFonts w:cs="Times New Roman"/>
        </w:rPr>
      </w:pPr>
      <w:r>
        <w:rPr>
          <w:rFonts w:cs="Times New Roman"/>
        </w:rPr>
        <w:t xml:space="preserve">Обновленная реализация алгоритма </w:t>
      </w:r>
      <w:r w:rsidR="00934F71">
        <w:rPr>
          <w:rFonts w:cs="Times New Roman"/>
        </w:rPr>
        <w:t>поиска</w:t>
      </w:r>
      <w:r>
        <w:rPr>
          <w:rFonts w:cs="Times New Roman"/>
        </w:rPr>
        <w:t xml:space="preserve"> трека опирается не на время начала/окончание трека, а на конкретную геолокацию, сохраненную в бд, находящейся в </w:t>
      </w:r>
      <w:r w:rsidRPr="003E3700">
        <w:rPr>
          <w:rFonts w:cs="Times New Roman"/>
        </w:rPr>
        <w:t>интервале</w:t>
      </w:r>
      <w:r w:rsidRPr="003E3700">
        <w:rPr>
          <w:rFonts w:cs="Times New Roman"/>
          <w:i/>
        </w:rPr>
        <w:t xml:space="preserve">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 xml:space="preserve">-15 мин. … </w:t>
      </w:r>
      <w:r w:rsidRPr="003E3700">
        <w:rPr>
          <w:rFonts w:cs="Times New Roman"/>
          <w:i/>
          <w:lang w:val="en-US"/>
        </w:rPr>
        <w:t>X</w:t>
      </w:r>
      <w:r w:rsidRPr="003E3700">
        <w:rPr>
          <w:rFonts w:cs="Times New Roman"/>
          <w:i/>
        </w:rPr>
        <w:t>+15 мин.</w:t>
      </w:r>
      <w:r w:rsidRPr="003E3700">
        <w:rPr>
          <w:rFonts w:cs="Times New Roman"/>
        </w:rPr>
        <w:t>,</w:t>
      </w:r>
      <w:r>
        <w:rPr>
          <w:rFonts w:cs="Times New Roman"/>
        </w:rPr>
        <w:t xml:space="preserve"> где </w:t>
      </w:r>
      <w:r>
        <w:rPr>
          <w:rFonts w:cs="Times New Roman"/>
          <w:lang w:val="en-US"/>
        </w:rPr>
        <w:t>X</w:t>
      </w:r>
      <w:r w:rsidRPr="003E3700">
        <w:rPr>
          <w:rFonts w:cs="Times New Roman"/>
        </w:rPr>
        <w:t xml:space="preserve"> </w:t>
      </w:r>
      <w:r>
        <w:rPr>
          <w:rFonts w:cs="Times New Roman"/>
        </w:rPr>
        <w:t>– время полученной геолокации. Полученные геолокации, группируются по трекам</w:t>
      </w:r>
      <w:r w:rsidR="00EC2BFB">
        <w:rPr>
          <w:rFonts w:cs="Times New Roman"/>
        </w:rPr>
        <w:t>, и если</w:t>
      </w:r>
    </w:p>
    <w:p w14:paraId="0840F715" w14:textId="2C9E613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lastRenderedPageBreak/>
        <w:t>Таких треков нет (геолокации в указанном интервале отсутствуют) – необходимо создать новый трек.</w:t>
      </w:r>
    </w:p>
    <w:p w14:paraId="67E3E393" w14:textId="5B3654BC" w:rsidR="00EC2BFB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>Такой трек единственный – присвоить его новой геолокации.</w:t>
      </w:r>
    </w:p>
    <w:p w14:paraId="4E5D8EDB" w14:textId="5FDEE4C9" w:rsidR="00EC2BFB" w:rsidRPr="003E3700" w:rsidRDefault="00EC2BFB" w:rsidP="00EC2BFB">
      <w:pPr>
        <w:pStyle w:val="14"/>
        <w:numPr>
          <w:ilvl w:val="0"/>
          <w:numId w:val="36"/>
        </w:numPr>
        <w:rPr>
          <w:rFonts w:cs="Times New Roman"/>
        </w:rPr>
      </w:pPr>
      <w:r>
        <w:rPr>
          <w:rFonts w:cs="Times New Roman"/>
        </w:rPr>
        <w:t>Таких треков больше одного – присвоить геолокации трек, полученный в результате объединения этих треков.</w:t>
      </w:r>
    </w:p>
    <w:p w14:paraId="11731417" w14:textId="5D4F11D2" w:rsidR="00EC2BFB" w:rsidRDefault="00EC2BFB" w:rsidP="00EC2BFB">
      <w:pPr>
        <w:pStyle w:val="14"/>
        <w:rPr>
          <w:rFonts w:cs="Times New Roman"/>
        </w:rPr>
      </w:pPr>
      <w:r>
        <w:rPr>
          <w:rFonts w:cs="Times New Roman"/>
        </w:rPr>
        <w:t>Отказавшись от привязки ко времени начала/конца трека были не только решены проблемы с корректным поиском трека, но и ускорена работа, за счет полного переноса логики из серверной части в запрос БД, а также, появилась возможность создания нового трека и сохранения геолокации в рамках одной транзакции.</w:t>
      </w:r>
    </w:p>
    <w:p w14:paraId="16C89237" w14:textId="447313F8" w:rsidR="00EC2BFB" w:rsidRDefault="002A59E7" w:rsidP="00EC2BFB">
      <w:pPr>
        <w:pStyle w:val="14"/>
      </w:pPr>
      <w:r>
        <w:rPr>
          <w:rFonts w:cs="Times New Roman"/>
        </w:rPr>
        <w:t>О</w:t>
      </w:r>
      <w:r w:rsidR="00EC2BFB">
        <w:rPr>
          <w:rFonts w:cs="Times New Roman"/>
        </w:rPr>
        <w:t>бновленная версия алгоритма поиска целевого трека охватывает случаи расположения новой геолокации, относительно существующих треков, представленные на рисунке</w:t>
      </w:r>
      <w:r w:rsidR="00AF5496">
        <w:rPr>
          <w:rFonts w:cs="Times New Roman"/>
        </w:rPr>
        <w:t xml:space="preserve"> 4.9</w:t>
      </w:r>
      <w:r w:rsidR="00EC2BFB" w:rsidRPr="00EC2BFB">
        <w:rPr>
          <w:rFonts w:cs="Times New Roman"/>
        </w:rPr>
        <w:t>.</w:t>
      </w:r>
      <w:r w:rsidR="006D5891" w:rsidRPr="006D5891">
        <w:rPr>
          <w:rFonts w:cs="Times New Roman"/>
        </w:rPr>
        <w:t xml:space="preserve"> </w:t>
      </w:r>
      <w:r w:rsidR="00B33D7B">
        <w:rPr>
          <w:rFonts w:cs="Times New Roman"/>
        </w:rPr>
        <w:t>Обновленный алгоритм приведен в приложении</w:t>
      </w:r>
      <w:r w:rsidR="00B33D7B">
        <w:t> Г.</w:t>
      </w:r>
      <w:r w:rsidR="00196E81">
        <w:t>2</w:t>
      </w:r>
      <w:r w:rsidR="00B33D7B">
        <w:t>.</w:t>
      </w:r>
    </w:p>
    <w:p w14:paraId="28D1917A" w14:textId="0AC6AF05" w:rsidR="001C66F3" w:rsidRPr="001C66F3" w:rsidRDefault="001C66F3" w:rsidP="00EC2BFB">
      <w:pPr>
        <w:pStyle w:val="14"/>
      </w:pPr>
      <w:r>
        <w:rPr>
          <w:rFonts w:cs="Times New Roman"/>
        </w:rPr>
        <w:t xml:space="preserve">Алгоритм объединения двух треков представлен в приложении Г.3. При необходимости объединения, все геолокации меньшего трека </w:t>
      </w:r>
      <w:r>
        <w:rPr>
          <w:rFonts w:cs="Times New Roman"/>
          <w:lang w:val="en-US"/>
        </w:rPr>
        <w:t>Y</w:t>
      </w:r>
      <w:r w:rsidRPr="00196E81">
        <w:rPr>
          <w:rFonts w:cs="Times New Roman"/>
        </w:rPr>
        <w:t xml:space="preserve"> </w:t>
      </w:r>
      <w:r>
        <w:rPr>
          <w:rFonts w:cs="Times New Roman"/>
        </w:rPr>
        <w:t>(трека, с наименьшим число геолокаций) переносятся в больший трек</w:t>
      </w:r>
      <w:r w:rsidRPr="00196E81">
        <w:rPr>
          <w:rFonts w:cs="Times New Roman"/>
        </w:rPr>
        <w:t xml:space="preserve"> </w:t>
      </w:r>
      <w:r>
        <w:rPr>
          <w:rFonts w:cs="Times New Roman"/>
          <w:lang w:val="en-US"/>
        </w:rPr>
        <w:t>X</w:t>
      </w:r>
      <w:r w:rsidRPr="00196E81">
        <w:rPr>
          <w:rFonts w:cs="Times New Roman"/>
        </w:rPr>
        <w:t xml:space="preserve">, </w:t>
      </w:r>
      <w:r>
        <w:rPr>
          <w:rFonts w:cs="Times New Roman"/>
        </w:rPr>
        <w:t xml:space="preserve">затем, обновляются временные метки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 (</w:t>
      </w:r>
      <w:r>
        <w:rPr>
          <w:rFonts w:cs="Times New Roman"/>
        </w:rPr>
        <w:t xml:space="preserve">дата начала, дата конца) и выполняется перерасчет дистанции. Заключительным этапом работы алгоритма становится уничтожение трека </w:t>
      </w:r>
      <w:r>
        <w:rPr>
          <w:rFonts w:cs="Times New Roman"/>
          <w:lang w:val="en-US"/>
        </w:rPr>
        <w:t>Y</w:t>
      </w:r>
      <w:r w:rsidRPr="009B1BEF">
        <w:rPr>
          <w:rFonts w:cs="Times New Roman"/>
        </w:rPr>
        <w:t xml:space="preserve"> </w:t>
      </w:r>
      <w:r>
        <w:rPr>
          <w:rFonts w:cs="Times New Roman"/>
        </w:rPr>
        <w:t xml:space="preserve">и возврат трека </w:t>
      </w:r>
      <w:r>
        <w:rPr>
          <w:rFonts w:cs="Times New Roman"/>
          <w:lang w:val="en-US"/>
        </w:rPr>
        <w:t>X</w:t>
      </w:r>
      <w:r w:rsidRPr="009B1BEF">
        <w:rPr>
          <w:rFonts w:cs="Times New Roman"/>
        </w:rPr>
        <w:t xml:space="preserve">. </w:t>
      </w:r>
      <w:r>
        <w:rPr>
          <w:rFonts w:cs="Times New Roman"/>
        </w:rPr>
        <w:t>Для объединения более чем двух треков, алгоритм может быть вызван из рекурсивной функции обхода списка треков.</w:t>
      </w:r>
    </w:p>
    <w:p w14:paraId="56505ACE" w14:textId="77777777" w:rsidR="00AF5496" w:rsidRDefault="00AF5496" w:rsidP="00AF5496">
      <w:pPr>
        <w:pStyle w:val="14"/>
        <w:keepNext/>
        <w:tabs>
          <w:tab w:val="left" w:pos="4887"/>
        </w:tabs>
        <w:ind w:firstLine="0"/>
      </w:pPr>
      <w:r>
        <w:rPr>
          <w:rFonts w:cs="Times New Roman"/>
          <w:noProof/>
        </w:rPr>
        <w:lastRenderedPageBreak/>
        <mc:AlternateContent>
          <mc:Choice Requires="wpg">
            <w:drawing>
              <wp:inline distT="0" distB="0" distL="0" distR="0" wp14:anchorId="699DC6E0" wp14:editId="556A06E3">
                <wp:extent cx="6010275" cy="5343525"/>
                <wp:effectExtent l="0" t="0" r="0" b="0"/>
                <wp:docPr id="297" name="Группа 2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010275" cy="5343525"/>
                          <a:chOff x="0" y="0"/>
                          <a:chExt cx="5938432" cy="5681624"/>
                        </a:xfrm>
                      </wpg:grpSpPr>
                      <wpg:grpSp>
                        <wpg:cNvPr id="294" name="Группа 294"/>
                        <wpg:cNvGrpSpPr/>
                        <wpg:grpSpPr>
                          <a:xfrm>
                            <a:off x="156988" y="1477818"/>
                            <a:ext cx="5781444" cy="2765676"/>
                            <a:chOff x="-31" y="0"/>
                            <a:chExt cx="5781444" cy="2765676"/>
                          </a:xfrm>
                        </wpg:grpSpPr>
                        <wpg:grpSp>
                          <wpg:cNvPr id="255" name="Группа 255"/>
                          <wpg:cNvGrpSpPr/>
                          <wpg:grpSpPr>
                            <a:xfrm>
                              <a:off x="83128" y="0"/>
                              <a:ext cx="5533506" cy="1200727"/>
                              <a:chOff x="0" y="0"/>
                              <a:chExt cx="5533506" cy="1200727"/>
                            </a:xfrm>
                          </wpg:grpSpPr>
                          <wpg:grpSp>
                            <wpg:cNvPr id="247" name="Группа 247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2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1E1758A" w14:textId="77777777" w:rsidR="0086726E" w:rsidRPr="00DC10EA" w:rsidRDefault="0086726E" w:rsidP="00A840FE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21" name="Блок-схема: ссылка на другую страницу 221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26" name="Группа 226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24" name="Правая круглая скобка 22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2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9989DE2" w14:textId="284CCF5D" w:rsidR="0086726E" w:rsidRPr="007023BB" w:rsidRDefault="0086726E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23" name="Прямая соединительная линия 223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31" name="Группа 231"/>
                            <wpg:cNvGrpSpPr/>
                            <wpg:grpSpPr>
                              <a:xfrm>
                                <a:off x="1708728" y="591127"/>
                                <a:ext cx="1073785" cy="609600"/>
                                <a:chOff x="0" y="0"/>
                                <a:chExt cx="1073785" cy="609600"/>
                              </a:xfrm>
                            </wpg:grpSpPr>
                            <wps:wsp>
                              <wps:cNvPr id="21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271" y="231183"/>
                                  <a:ext cx="882733" cy="378417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F2278E5" w14:textId="31B117EA" w:rsidR="0086726E" w:rsidRPr="00DC10EA" w:rsidRDefault="0086726E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0" name="Правая фигурная скобка 230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2" name="Группа 232"/>
                            <wpg:cNvGrpSpPr/>
                            <wpg:grpSpPr>
                              <a:xfrm>
                                <a:off x="2780146" y="591127"/>
                                <a:ext cx="2753360" cy="609600"/>
                                <a:chOff x="0" y="0"/>
                                <a:chExt cx="2753360" cy="609600"/>
                              </a:xfrm>
                            </wpg:grpSpPr>
                            <wps:wsp>
                              <wps:cNvPr id="216" name="Соединительная линия уступом 216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18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636" y="230909"/>
                                  <a:ext cx="882650" cy="37869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0DA508B" w14:textId="77777777" w:rsidR="0086726E" w:rsidRPr="00DC10EA" w:rsidRDefault="0086726E" w:rsidP="00A840FE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09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-31" y="2207491"/>
                              <a:ext cx="5781444" cy="55818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73B3C481" w14:textId="15F85F8E" w:rsidR="0086726E" w:rsidRPr="00A840FE" w:rsidRDefault="0086726E" w:rsidP="007B6D24">
                                <w:pPr>
                                  <w:ind w:left="360"/>
                                </w:pPr>
                                <w:r>
                                  <w:t>б) Найден единственный трек</w:t>
                                </w:r>
                                <w:r w:rsidRPr="007B6D24">
                                  <w:t xml:space="preserve"> </w:t>
                                </w:r>
                                <w:r w:rsidRPr="007B6D24">
                                  <w:rPr>
                                    <w:lang w:val="en-US"/>
                                  </w:rPr>
                                  <w:t>X</w:t>
                                </w:r>
                                <w:r>
                                  <w:t xml:space="preserve">, в интервалах </w:t>
                                </w:r>
                                <w:r w:rsidRPr="00A840FE">
                                  <w:t>15</w:t>
                                </w:r>
                                <w:r w:rsidRPr="007B6D24">
                                  <w:t xml:space="preserve"> </w:t>
                                </w:r>
                                <w:r>
                                  <w:t xml:space="preserve">минут </w:t>
                                </w:r>
                                <w:r w:rsidRPr="00A840FE">
                                  <w:t xml:space="preserve">– </w:t>
                                </w:r>
                                <w:r>
                                  <w:t>добавление в этот трек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g:grpSp>
                          <wpg:cNvPr id="260" name="Группа 260"/>
                          <wpg:cNvGrpSpPr/>
                          <wpg:grpSpPr>
                            <a:xfrm>
                              <a:off x="83128" y="1145309"/>
                              <a:ext cx="5533384" cy="1215261"/>
                              <a:chOff x="0" y="0"/>
                              <a:chExt cx="5533384" cy="1215261"/>
                            </a:xfrm>
                          </wpg:grpSpPr>
                          <wpg:grpSp>
                            <wpg:cNvPr id="259" name="Группа 259"/>
                            <wpg:cNvGrpSpPr/>
                            <wpg:grpSpPr>
                              <a:xfrm>
                                <a:off x="2327563" y="0"/>
                                <a:ext cx="873361" cy="554940"/>
                                <a:chOff x="0" y="0"/>
                                <a:chExt cx="873361" cy="554940"/>
                              </a:xfrm>
                            </wpg:grpSpPr>
                            <wps:wsp>
                              <wps:cNvPr id="24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0D0366F7" w14:textId="77777777" w:rsidR="0086726E" w:rsidRPr="00DC10EA" w:rsidRDefault="0086726E" w:rsidP="007B6D24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38" name="Блок-схема: ссылка на другую страницу 238"/>
                              <wps:cNvSpPr/>
                              <wps:spPr>
                                <a:xfrm>
                                  <a:off x="9237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35" name="Группа 235"/>
                            <wpg:cNvGrpSpPr/>
                            <wpg:grpSpPr>
                              <a:xfrm>
                                <a:off x="3823854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36" name="Правая круглая скобка 236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37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A2C2702" w14:textId="77777777" w:rsidR="0086726E" w:rsidRPr="007023BB" w:rsidRDefault="0086726E" w:rsidP="007B6D24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39" name="Прямая соединительная линия 239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48" name="Группа 248"/>
                            <wpg:cNvGrpSpPr/>
                            <wpg:grpSpPr>
                              <a:xfrm>
                                <a:off x="0" y="618836"/>
                                <a:ext cx="2722938" cy="596425"/>
                                <a:chOff x="0" y="0"/>
                                <a:chExt cx="2753360" cy="633014"/>
                              </a:xfrm>
                            </wpg:grpSpPr>
                            <wps:wsp>
                              <wps:cNvPr id="241" name="Соединительная линия уступом 241"/>
                              <wps:cNvCnPr/>
                              <wps:spPr>
                                <a:xfrm>
                                  <a:off x="0" y="0"/>
                                  <a:ext cx="2753360" cy="230909"/>
                                </a:xfrm>
                                <a:prstGeom prst="bentConnector3">
                                  <a:avLst>
                                    <a:gd name="adj1" fmla="val 36"/>
                                  </a:avLst>
                                </a:prstGeom>
                                <a:scene3d>
                                  <a:camera prst="orthographicFront">
                                    <a:rot lat="0" lon="10800000" rev="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242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923525" y="230909"/>
                                  <a:ext cx="882650" cy="40210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F4B2D23" w14:textId="77777777" w:rsidR="0086726E" w:rsidRPr="00DC10EA" w:rsidRDefault="0086726E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g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43" name="Группа 243"/>
                            <wpg:cNvGrpSpPr/>
                            <wpg:grpSpPr>
                              <a:xfrm>
                                <a:off x="2724727" y="591127"/>
                                <a:ext cx="1073785" cy="624133"/>
                                <a:chOff x="0" y="0"/>
                                <a:chExt cx="1073785" cy="624133"/>
                              </a:xfrm>
                            </wpg:grpSpPr>
                            <wps:wsp>
                              <wps:cNvPr id="24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75" y="231182"/>
                                  <a:ext cx="882733" cy="392951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2342C68" w14:textId="77777777" w:rsidR="0086726E" w:rsidRPr="00DC10EA" w:rsidRDefault="0086726E" w:rsidP="007B6D24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45" name="Правая фигурная скобка 245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</wpg:grpSp>
                      <wpg:grpSp>
                        <wpg:cNvPr id="258" name="Группа 258"/>
                        <wpg:cNvGrpSpPr/>
                        <wpg:grpSpPr>
                          <a:xfrm>
                            <a:off x="286328" y="0"/>
                            <a:ext cx="5477510" cy="1527175"/>
                            <a:chOff x="0" y="0"/>
                            <a:chExt cx="5478088" cy="1527591"/>
                          </a:xfrm>
                        </wpg:grpSpPr>
                        <wpg:grpSp>
                          <wpg:cNvPr id="249" name="Группа 249"/>
                          <wpg:cNvGrpSpPr/>
                          <wpg:grpSpPr>
                            <a:xfrm>
                              <a:off x="2724728" y="563418"/>
                              <a:ext cx="2753360" cy="601582"/>
                              <a:chOff x="0" y="0"/>
                              <a:chExt cx="2753360" cy="601582"/>
                            </a:xfrm>
                          </wpg:grpSpPr>
                          <wps:wsp>
                            <wps:cNvPr id="250" name="Соединительная линия уступом 250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1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252" y="230909"/>
                                <a:ext cx="882650" cy="3706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1F1EFB8E" w14:textId="77777777" w:rsidR="0086726E" w:rsidRPr="00DC10EA" w:rsidRDefault="0086726E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52" name="Группа 252"/>
                          <wpg:cNvGrpSpPr/>
                          <wpg:grpSpPr>
                            <a:xfrm>
                              <a:off x="0" y="572655"/>
                              <a:ext cx="2722938" cy="526471"/>
                              <a:chOff x="0" y="0"/>
                              <a:chExt cx="2753360" cy="558769"/>
                            </a:xfrm>
                          </wpg:grpSpPr>
                          <wps:wsp>
                            <wps:cNvPr id="253" name="Соединительная линия уступом 253"/>
                            <wps:cNvCnPr/>
                            <wps:spPr>
                              <a:xfrm>
                                <a:off x="0" y="0"/>
                                <a:ext cx="2753360" cy="230909"/>
                              </a:xfrm>
                              <a:prstGeom prst="bentConnector3">
                                <a:avLst>
                                  <a:gd name="adj1" fmla="val 36"/>
                                </a:avLst>
                              </a:prstGeom>
                              <a:scene3d>
                                <a:camera prst="orthographicFront">
                                  <a:rot lat="0" lon="10800000" rev="0"/>
                                </a:camera>
                                <a:lightRig rig="threePt" dir="t"/>
                              </a:scene3d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254" name="Надпись 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923518" y="230908"/>
                                <a:ext cx="882650" cy="327861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14:paraId="5286084A" w14:textId="77777777" w:rsidR="0086726E" w:rsidRPr="00DC10EA" w:rsidRDefault="0086726E" w:rsidP="006E7A0F">
                                  <w:r>
                                    <w:rPr>
                                      <w:lang w:val="en-US"/>
                                    </w:rPr>
                                    <w:t xml:space="preserve">&gt; 15 </w:t>
                                  </w:r>
                                  <w:r>
                                    <w:t>мин.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>
                              <a:noAutofit/>
                            </wps:bodyPr>
                          </wps:wsp>
                        </wpg:grpSp>
                        <wpg:grpSp>
                          <wpg:cNvPr id="204" name="Группа 204"/>
                          <wpg:cNvGrpSpPr/>
                          <wpg:grpSpPr>
                            <a:xfrm>
                              <a:off x="0" y="0"/>
                              <a:ext cx="5441026" cy="572438"/>
                              <a:chOff x="0" y="0"/>
                              <a:chExt cx="5441315" cy="572654"/>
                            </a:xfrm>
                          </wpg:grpSpPr>
                          <wpg:grpSp>
                            <wpg:cNvPr id="195" name="Группа 195"/>
                            <wpg:cNvGrpSpPr/>
                            <wpg:grpSpPr>
                              <a:xfrm>
                                <a:off x="2299855" y="0"/>
                                <a:ext cx="849746" cy="535709"/>
                                <a:chOff x="0" y="0"/>
                                <a:chExt cx="849746" cy="535709"/>
                              </a:xfrm>
                            </wpg:grpSpPr>
                            <wps:wsp>
                              <wps:cNvPr id="193" name="Блок-схема: ссылка на другую страницу 193"/>
                              <wps:cNvSpPr/>
                              <wps:spPr>
                                <a:xfrm>
                                  <a:off x="0" y="0"/>
                                  <a:ext cx="849746" cy="535709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194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48995" cy="47942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58BE59C1" w14:textId="5D9953CD" w:rsidR="0086726E" w:rsidRPr="00DC10EA" w:rsidRDefault="0086726E" w:rsidP="00DC10EA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62" name="Прямая соединительная линия 62"/>
                            <wps:cNvCnPr/>
                            <wps:spPr>
                              <a:xfrm>
                                <a:off x="0" y="572654"/>
                                <a:ext cx="5441315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wpg:grpSp>
                        <wps:wsp>
                          <wps:cNvPr id="206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36946" y="1099128"/>
                              <a:ext cx="5402928" cy="42846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6E478DD" w14:textId="2EA44B57" w:rsidR="0086726E" w:rsidRPr="00A840FE" w:rsidRDefault="0086726E" w:rsidP="007B6D24">
                                <w:r>
                                  <w:t xml:space="preserve">а) </w:t>
                                </w:r>
                                <w:r w:rsidRPr="00A840FE">
                                  <w:t>Трек</w:t>
                                </w:r>
                                <w:r>
                                  <w:t>, в интервалах</w:t>
                                </w:r>
                                <w:r w:rsidRPr="00A840FE">
                                  <w:t xml:space="preserve"> 15 минут не найден – создание нового трека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  <wpg:grpSp>
                        <wpg:cNvPr id="296" name="Группа 296"/>
                        <wpg:cNvGrpSpPr/>
                        <wpg:grpSpPr>
                          <a:xfrm>
                            <a:off x="0" y="4082473"/>
                            <a:ext cx="5781444" cy="1599151"/>
                            <a:chOff x="0" y="0"/>
                            <a:chExt cx="5781444" cy="1599151"/>
                          </a:xfrm>
                        </wpg:grpSpPr>
                        <wpg:grpSp>
                          <wpg:cNvPr id="295" name="Группа 295"/>
                          <wpg:cNvGrpSpPr/>
                          <wpg:grpSpPr>
                            <a:xfrm>
                              <a:off x="240145" y="0"/>
                              <a:ext cx="5533384" cy="1194044"/>
                              <a:chOff x="0" y="0"/>
                              <a:chExt cx="5533384" cy="1194044"/>
                            </a:xfrm>
                          </wpg:grpSpPr>
                          <wpg:grpSp>
                            <wpg:cNvPr id="265" name="Группа 265"/>
                            <wpg:cNvGrpSpPr/>
                            <wpg:grpSpPr>
                              <a:xfrm>
                                <a:off x="2336800" y="0"/>
                                <a:ext cx="864124" cy="554940"/>
                                <a:chOff x="0" y="0"/>
                                <a:chExt cx="864124" cy="554940"/>
                              </a:xfrm>
                            </wpg:grpSpPr>
                            <wps:wsp>
                              <wps:cNvPr id="266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0" y="55418"/>
                                  <a:ext cx="863360" cy="496636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64B5FCDB" w14:textId="77777777" w:rsidR="0086726E" w:rsidRPr="00DC10EA" w:rsidRDefault="0086726E" w:rsidP="00BD0270">
                                    <w:pPr>
                                      <w:spacing w:after="0" w:line="240" w:lineRule="auto"/>
                                      <w:jc w:val="center"/>
                                      <w:rPr>
                                        <w:sz w:val="20"/>
                                        <w:szCs w:val="20"/>
                                      </w:rPr>
                                    </w:pPr>
                                    <w:r w:rsidRPr="00DC10EA">
                                      <w:rPr>
                                        <w:sz w:val="20"/>
                                        <w:szCs w:val="20"/>
                                      </w:rPr>
                                      <w:t>Новая геолокация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67" name="Блок-схема: ссылка на другую страницу 267"/>
                              <wps:cNvSpPr/>
                              <wps:spPr>
                                <a:xfrm>
                                  <a:off x="0" y="0"/>
                                  <a:ext cx="864124" cy="554940"/>
                                </a:xfrm>
                                <a:prstGeom prst="flowChartOffpageConnector">
                                  <a:avLst/>
                                </a:prstGeom>
                                <a:noFill/>
                              </wps:spPr>
                              <wps:style>
                                <a:lnRef idx="2">
                                  <a:schemeClr val="dk1">
                                    <a:shade val="50000"/>
                                  </a:schemeClr>
                                </a:lnRef>
                                <a:fillRef idx="1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lt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68" name="Группа 268"/>
                            <wpg:cNvGrpSpPr/>
                            <wpg:grpSpPr>
                              <a:xfrm>
                                <a:off x="0" y="212436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69" name="Правая круглая скобка 269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70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4B24184" w14:textId="77777777" w:rsidR="0086726E" w:rsidRPr="007023BB" w:rsidRDefault="0086726E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X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s:wsp>
                            <wps:cNvPr id="271" name="Прямая соединительная линия 271"/>
                            <wps:cNvCnPr/>
                            <wps:spPr>
                              <a:xfrm>
                                <a:off x="0" y="591127"/>
                                <a:ext cx="5533384" cy="0"/>
                              </a:xfrm>
                              <a:prstGeom prst="line">
                                <a:avLst/>
                              </a:prstGeom>
                              <a:ln w="25400"/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g:grpSp>
                            <wpg:cNvPr id="272" name="Группа 272"/>
                            <wpg:cNvGrpSpPr/>
                            <wpg:grpSpPr>
                              <a:xfrm>
                                <a:off x="1708727" y="591127"/>
                                <a:ext cx="1073785" cy="602917"/>
                                <a:chOff x="0" y="0"/>
                                <a:chExt cx="1073785" cy="602917"/>
                              </a:xfrm>
                            </wpg:grpSpPr>
                            <wps:wsp>
                              <wps:cNvPr id="273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8077" y="231183"/>
                                  <a:ext cx="882733" cy="3717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35882445" w14:textId="77777777" w:rsidR="0086726E" w:rsidRPr="00DC10EA" w:rsidRDefault="0086726E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74" name="Правая фигурная скобка 274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g:grpSp>
                            <wpg:cNvPr id="283" name="Группа 283"/>
                            <wpg:cNvGrpSpPr/>
                            <wpg:grpSpPr>
                              <a:xfrm>
                                <a:off x="3814618" y="221673"/>
                                <a:ext cx="1705610" cy="354965"/>
                                <a:chOff x="0" y="0"/>
                                <a:chExt cx="1705784" cy="355282"/>
                              </a:xfrm>
                            </wpg:grpSpPr>
                            <wps:wsp>
                              <wps:cNvPr id="284" name="Правая круглая скобка 284"/>
                              <wps:cNvSpPr/>
                              <wps:spPr>
                                <a:xfrm rot="5400000">
                                  <a:off x="675251" y="-675251"/>
                                  <a:ext cx="355282" cy="1705784"/>
                                </a:xfrm>
                                <a:prstGeom prst="rightBracket">
                                  <a:avLst/>
                                </a:prstGeom>
                                <a:pattFill prst="wdUpDiag">
                                  <a:fgClr>
                                    <a:sysClr val="windowText" lastClr="000000"/>
                                  </a:fgClr>
                                  <a:bgClr>
                                    <a:schemeClr val="bg1"/>
                                  </a:bgClr>
                                </a:pattFill>
                                <a:scene3d>
                                  <a:camera prst="orthographicFront">
                                    <a:rot lat="0" lon="0" rev="10800000"/>
                                  </a:camera>
                                  <a:lightRig rig="threePt" dir="t"/>
                                </a:scene3d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85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652160" y="59040"/>
                                  <a:ext cx="295275" cy="2400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6D2C5A9" w14:textId="560DA37D" w:rsidR="0086726E" w:rsidRPr="007023BB" w:rsidRDefault="0086726E" w:rsidP="00BD0270">
                                    <w:pPr>
                                      <w:rPr>
                                        <w:lang w:val="en-US"/>
                                      </w:rPr>
                                    </w:pPr>
                                    <w:r>
                                      <w:rPr>
                                        <w:lang w:val="en-US"/>
                                      </w:rPr>
                                      <w:t>Y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</wpg:grpSp>
                          <wpg:grpSp>
                            <wpg:cNvPr id="290" name="Группа 290"/>
                            <wpg:cNvGrpSpPr/>
                            <wpg:grpSpPr>
                              <a:xfrm>
                                <a:off x="2780146" y="591127"/>
                                <a:ext cx="1034700" cy="552277"/>
                                <a:chOff x="0" y="0"/>
                                <a:chExt cx="1073785" cy="552277"/>
                              </a:xfrm>
                            </wpg:grpSpPr>
                            <wps:wsp>
                              <wps:cNvPr id="291" name="Надпись 2"/>
                              <wps:cNvSpPr txBox="1">
                                <a:spLocks noChangeArrowheads="1"/>
                              </wps:cNvSpPr>
                              <wps:spPr bwMode="auto">
                                <a:xfrm>
                                  <a:off x="137968" y="231182"/>
                                  <a:ext cx="882733" cy="32109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14:paraId="48F73671" w14:textId="77777777" w:rsidR="0086726E" w:rsidRPr="00DC10EA" w:rsidRDefault="0086726E" w:rsidP="00BD0270">
                                    <w:r>
                                      <w:rPr>
                                        <w:lang w:val="en-US"/>
                                      </w:rPr>
                                      <w:t xml:space="preserve">&lt; 15 </w:t>
                                    </w:r>
                                    <w:r>
                                      <w:t>мин.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>
                                <a:noAutofit/>
                              </wps:bodyPr>
                            </wps:wsp>
                            <wps:wsp>
                              <wps:cNvPr id="292" name="Правая фигурная скобка 292"/>
                              <wps:cNvSpPr/>
                              <wps:spPr>
                                <a:xfrm rot="5400000">
                                  <a:off x="424598" y="-424598"/>
                                  <a:ext cx="224590" cy="1073785"/>
                                </a:xfrm>
                                <a:prstGeom prst="rightBrace">
                                  <a:avLst>
                                    <a:gd name="adj1" fmla="val 8333"/>
                                    <a:gd name="adj2" fmla="val 49141"/>
                                  </a:avLst>
                                </a:prstGeom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293" name="Надпись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1071418"/>
                              <a:ext cx="5781444" cy="527733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35F4396A" w14:textId="3C6A1028" w:rsidR="0086726E" w:rsidRPr="00A840FE" w:rsidRDefault="0086726E" w:rsidP="002A59E7">
                                <w:pPr>
                                  <w:ind w:left="360"/>
                                </w:pPr>
                                <w:r>
                                  <w:t>в) Найдено несколько треков (допускается более двух). Объединение найденных треков и присвоение его новой геолокации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wpg:grpSp>
                    </wpg:wgp>
                  </a:graphicData>
                </a:graphic>
              </wp:inline>
            </w:drawing>
          </mc:Choice>
          <mc:Fallback>
            <w:pict>
              <v:group w14:anchorId="699DC6E0" id="Группа 297" o:spid="_x0000_s1057" style="width:473.25pt;height:420.75pt;mso-position-horizontal-relative:char;mso-position-vertical-relative:line" coordsize="59384,5681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">
                <v:group id="Группа 294" o:spid="_x0000_s1058" style="position:absolute;left:1569;top:14778;width:57815;height:27656" coordorigin="" coordsize="57814,276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9BopM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8PoX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fQaKTFAAAA3AAA&#10;AA8AAAAAAAAAAAAAAAAAqgIAAGRycy9kb3ducmV2LnhtbFBLBQYAAAAABAAEAPoAAACcAwAAAAA=&#10;">
                  <v:group id="Группа 255" o:spid="_x0000_s1059" style="position:absolute;left:831;width:55335;height:12007" coordsize="55335,1200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yV3pcQAAADcAAAADwAAAGRycy9kb3ducmV2LnhtbESPQYvCMBSE7wv+h/AE&#10;b2tapYtUo4ioeJCFVUG8PZpnW2xeShPb+u/NwsIeh5n5hlmselOJlhpXWlYQjyMQxJnVJecKLufd&#10;5wyE88gaK8uk4EUOVsvBxwJTbTv+ofbkcxEg7FJUUHhfp1K6rCCDbmxr4uDdbWPQB9nkUjfYBbip&#10;5CSKvqTBksNCgTVtCsoep6dRsO+wW0/jbXt83Dev2zn5vh5jUmo07NdzEJ56/x/+ax+0gkmS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yV3pcQAAADcAAAA&#10;DwAAAAAAAAAAAAAAAACqAgAAZHJzL2Rvd25yZXYueG1sUEsFBgAAAAAEAAQA+gAAAJsDAAAAAA==&#10;">
                    <v:group id="Группа 247" o:spid="_x0000_s1060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li2pTFAAAA3AAA&#10;AA8AAAAAAAAAAAAAAAAAqgIAAGRycy9kb3ducmV2LnhtbFBLBQYAAAAABAAEAPoAAACcAwAAAAA=&#10;">
                      <v:shape id="_x0000_s1061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14ZEMQA&#10;AADcAAAADwAAAGRycy9kb3ducmV2LnhtbESPzWrDMBCE74W8g9hAb7UU05bEiRJCS6Cnljo/kNti&#10;bWwTa2UsxXbfvioUchxm5htmtRltI3rqfO1YwyxRIIgLZ2ouNRz2u6c5CB+QDTaOScMPedisJw8r&#10;zIwb+Jv6PJQiQthnqKEKoc2k9EVFFn3iWuLoXVxnMUTZldJ0OES4bWSq1Ku0WHNcqLClt4qKa36z&#10;Go6fl/PpWX2V7/alHdyoJNuF1PpxOm6XIAKN4R7+b38YDWmawt+ZeAT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eGRDEAAAA3AAAAA8AAAAAAAAAAAAAAAAAmAIAAGRycy9k&#10;b3ducmV2LnhtbFBLBQYAAAAABAAEAPUAAACJAwAAAAA=&#10;" filled="f" stroked="f">
                        <v:textbox>
                          <w:txbxContent>
                            <w:p w14:paraId="51E1758A" w14:textId="77777777" w:rsidR="0086726E" w:rsidRPr="00DC10EA" w:rsidRDefault="0086726E" w:rsidP="00A840FE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Новая геолокация</w:t>
                              </w:r>
                            </w:p>
                          </w:txbxContent>
                        </v:textbox>
                      </v:shape>
                      <v:shapetype id="_x0000_t177" coordsize="21600,21600" o:spt="177" path="m,l21600,r,17255l10800,21600,,17255xe">
                        <v:stroke joinstyle="miter"/>
                        <v:path gradientshapeok="t" o:connecttype="rect" textboxrect="0,0,21600,17255"/>
                      </v:shapetype>
                      <v:shape id="Блок-схема: ссылка на другую страницу 221" o:spid="_x0000_s1062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BbnbcMA&#10;AADcAAAADwAAAGRycy9kb3ducmV2LnhtbESPQYvCMBSE74L/ITzBm6YtIm7XKKIIinuxevD4tnnb&#10;dm1eShO1/vuNIOxxmJlvmPmyM7W4U+sqywricQSCOLe64kLB+bQdzUA4j6yxtkwKnuRguej35phq&#10;++Aj3TNfiABhl6KC0vsmldLlJRl0Y9sQB+/HtgZ9kG0hdYuPADe1TKJoKg1WHBZKbGhdUn7NbkbB&#10;4fdjkkimy/66+TJdPKXs9H1TajjoVp8gPHX+P/xu77SCJInhdSYcAbn4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BbnbcMAAADcAAAADwAAAAAAAAAAAAAAAACYAgAAZHJzL2Rv&#10;d25yZXYueG1sUEsFBgAAAAAEAAQA9QAAAIgDAAAAAA==&#10;" filled="f" strokecolor="black [1600]" strokeweight="2pt"/>
                    </v:group>
                    <v:group id="Группа 226" o:spid="_x0000_s1063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/Gar8QAAADcAAAADwAAAGRycy9kb3ducmV2LnhtbESPQYvCMBSE7wv+h/AE&#10;b2vayopUo4ioeJCFVUG8PZpnW2xeShPb+u/NwsIeh5n5hlmselOJlhpXWlYQjyMQxJnVJecKLufd&#10;5wyE88gaK8uk4EUOVsvBxwJTbTv+ofbkcxEg7FJUUHhfp1K6rCCDbmxr4uDdbWPQB9nkUjfYBbip&#10;ZBJFU2mw5LBQYE2bgrLH6WkU7Dvs1pN42x4f983rdv76vh5jUmo07NdzEJ56/x/+ax+0giSZwu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O/Gar8QAAADcAAAA&#10;DwAAAAAAAAAAAAAAAACqAgAAZHJzL2Rvd25yZXYueG1sUEsFBgAAAAAEAAQA+gAAAJsDAAAAAA==&#10;">
                      <v:shapetype id="_x0000_t86" coordsize="21600,21600" o:spt="86" adj="1800" path="m,qx21600@0l21600@1qy,21600e" filled="f">
                        <v:formulas>
                          <v:f eqn="val #0"/>
                          <v:f eqn="sum 21600 0 #0"/>
                          <v:f eqn="prod #0 9598 32768"/>
                          <v:f eqn="sum 21600 0 @2"/>
                        </v:formulas>
                        <v:path arrowok="t" gradientshapeok="t" o:connecttype="custom" o:connectlocs="0,0;0,21600;21600,10800" textboxrect="0,@2,15274,@3"/>
                        <v:handles>
                          <v:h position="bottomRight,#0" yrange="0,10800"/>
                        </v:handles>
                      </v:shapetype>
                      <v:shape id="Правая круглая скобка 224" o:spid="_x0000_s106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sLkfcMA&#10;AADcAAAADwAAAGRycy9kb3ducmV2LnhtbESPQYvCMBSE74L/ITzBm6YWEekaRQVBFAS7i14fzdu2&#10;u81LbWKt/94sLHgcZr4ZZrHqTCVaalxpWcFkHIEgzqwuOVfw9bkbzUE4j6yxskwKnuRgtez3Fpho&#10;++AztanPRShhl6CCwvs6kdJlBRl0Y1sTB+/bNgZ9kE0udYOPUG4qGUfRTBosOSwUWNO2oOw3vRsF&#10;8WFzS/WxPeazy2Zf2evpp56QUsNBt/4A4anz7/A/vdeBi6fwdyYcAbl8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3sLkfc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06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eiosYA&#10;AADcAAAADwAAAGRycy9kb3ducmV2LnhtbESPQWvCQBSE70L/w/IKXopuTFu1qauIYLG3VqW9PrLP&#10;JJh9G3fXGP+9Wyh4HGbmG2a26EwtWnK+sqxgNExAEOdWV1wo2O/WgykIH5A11pZJwZU8LOYPvRlm&#10;2l74m9ptKESEsM9QQRlCk0np85IM+qFtiKN3sM5giNIVUju8RLipZZokY2mw4rhQYkOrkvLj9mwU&#10;TF827a//fP76yceH+i08TdqPk1Oq/9gt30EE6sI9/N/eaAVp+gp/Z+IRkPM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TeiosYAAADcAAAADwAAAAAAAAAAAAAAAACYAgAAZHJz&#10;L2Rvd25yZXYueG1sUEsFBgAAAAAEAAQA9QAAAIsDAAAAAA==&#10;">
                        <v:textbox>
                          <w:txbxContent>
                            <w:p w14:paraId="09989DE2" w14:textId="284CCF5D" w:rsidR="0086726E" w:rsidRPr="007023BB" w:rsidRDefault="0086726E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23" o:spid="_x0000_s1066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wbeuMEAAADcAAAADwAAAGRycy9kb3ducmV2LnhtbESPwYrCQBBE7wv+w9CCt7VjdFWio4i4&#10;4E1W/YAm0ybBTE/IjCb+vbOwsMeiql5R621va/Xk1ldONEzGCSiW3JlKCg3Xy/fnEpQPJIZqJ6zh&#10;xR62m8HHmjLjOvnh5zkUKkLEZ6ShDKHJEH1esiU/dg1L9G6utRSibAs0LXURbmtMk2SOliqJCyU1&#10;vC85v58fNlLy0wETPM2LSze9Xw8dLr5mqPVo2O9WoAL34T/81z4aDWk6hd8z8Qjg5g0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XBt64wQAAANwAAAAPAAAAAAAAAAAAAAAA&#10;AKECAABkcnMvZG93bnJldi54bWxQSwUGAAAAAAQABAD5AAAAjwMAAAAA&#10;" strokecolor="black [3040]" strokeweight="2pt"/>
                    <v:group id="Группа 231" o:spid="_x0000_s1067" style="position:absolute;left:17087;top:5911;width:10738;height:6096" coordsize="10737,6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  <v:shape id="_x0000_s1068" type="#_x0000_t202" style="position:absolute;left:1382;top:2311;width:8828;height:37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fuQsQA&#10;AADcAAAADwAAAGRycy9kb3ducmV2LnhtbESPQWvCQBSE7wX/w/IEb3U3YotG1yAWoaeWpip4e2Sf&#10;STD7NmS3Sfrvu4VCj8PMfMNss9E2oqfO1441JHMFgrhwpuZSw+nz+LgC4QOywcYxafgmD9lu8rDF&#10;1LiBP6jPQykihH2KGqoQ2lRKX1Rk0c9dSxy9m+sshii7UpoOhwi3jVwo9Swt1hwXKmzpUFFxz7+s&#10;hvPb7XpZqvfyxT61gxuVZLuWWs+m434DItAY/sN/7VejYZEs4fdMPAJy9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2X7kLEAAAA3AAAAA8AAAAAAAAAAAAAAAAAmAIAAGRycy9k&#10;b3ducmV2LnhtbFBLBQYAAAAABAAEAPUAAACJAwAAAAA=&#10;" filled="f" stroked="f">
                        <v:textbox>
                          <w:txbxContent>
                            <w:p w14:paraId="0F2278E5" w14:textId="31B117EA" w:rsidR="0086726E" w:rsidRPr="00DC10EA" w:rsidRDefault="0086726E" w:rsidP="00A840FE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type id="_x0000_t88" coordsize="21600,21600" o:spt="88" adj="1800,10800" path="m,qx10800@0l10800@2qy21600@11,10800@3l10800@1qy,21600e" filled="f">
                        <v:formulas>
                          <v:f eqn="val #0"/>
                          <v:f eqn="sum 21600 0 #0"/>
                          <v:f eqn="sum #1 0 #0"/>
                          <v:f eqn="sum #1 #0 0"/>
                          <v:f eqn="prod #0 9598 32768"/>
                          <v:f eqn="sum 21600 0 @4"/>
                          <v:f eqn="sum 21600 0 #1"/>
                          <v:f eqn="min #1 @6"/>
                          <v:f eqn="prod @7 1 2"/>
                          <v:f eqn="prod #0 2 1"/>
                          <v:f eqn="sum 21600 0 @9"/>
                          <v:f eqn="val #1"/>
                        </v:formulas>
                        <v:path arrowok="t" o:connecttype="custom" o:connectlocs="0,0;21600,@11;0,21600" textboxrect="0,@4,7637,@5"/>
                        <v:handles>
                          <v:h position="center,#0" yrange="0,@8"/>
                          <v:h position="bottomRight,#1" yrange="@9,@10"/>
                        </v:handles>
                      </v:shapetype>
                      <v:shape id="Правая фигурная скобка 230" o:spid="_x0000_s1069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U/ILMAA&#10;AADcAAAADwAAAGRycy9kb3ducmV2LnhtbERPTWvCQBC9F/wPywje6sZIq0RXsaXSXqsieBuyYxLM&#10;zoadrUZ/ffdQ6PHxvpfr3rXqSkEazwYm4wwUceltw5WBw377PAclEdli65kM3ElgvRo8LbGw/sbf&#10;dN3FSqUQlgIN1DF2hdZS1uRQxr4jTtzZB4cxwVBpG/CWwl2r8yx71Q4bTg01dvReU3nZ/TgDjzZ7&#10;+QhWHrP+KFJpyj/fTrkxo2G/WYCK1Md/8Z/7yxrIp2l+OpOOgF79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U/ILMAAAADcAAAADwAAAAAAAAAAAAAAAACYAgAAZHJzL2Rvd25y&#10;ZXYueG1sUEsFBgAAAAAEAAQA9QAAAIUDAAAAAA==&#10;" adj="376,10614" strokecolor="black [3040]"/>
                    </v:group>
                    <v:group id="Группа 232" o:spid="_x0000_s1070" style="position:absolute;left:27801;top:5911;width:27534;height:6096" coordsize="27533,60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RMKccQAAADcAAAA&#10;DwAAAAAAAAAAAAAAAACqAgAAZHJzL2Rvd25yZXYueG1sUEsFBgAAAAAEAAQA+gAAAJsDAAAAAA==&#10;">
                      <v:shapetype id="_x0000_t34" coordsize="21600,21600" o:spt="34" o:oned="t" adj="10800" path="m,l@0,0@0,21600,21600,21600e" filled="f">
                        <v:stroke joinstyle="miter"/>
                        <v:formulas>
                          <v:f eqn="val #0"/>
                        </v:formulas>
                        <v:path arrowok="t" fillok="f" o:connecttype="none"/>
                        <v:handles>
                          <v:h position="#0,center"/>
                        </v:handles>
                        <o:lock v:ext="edit" shapetype="t"/>
                      </v:shapetype>
                      <v:shape id="Соединительная линия уступом 216" o:spid="_x0000_s1071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ulLcQAAADcAAAADwAAAGRycy9kb3ducmV2LnhtbESPQWsCMRSE7wX/Q3hCbzVRipV1syKW&#10;gtBeunrx9tw8dxc3L2sSdf33TaHQ4zAz3zD5arCduJEPrWMN04kCQVw503KtYb/7eFmACBHZYOeY&#10;NDwowKoYPeWYGXfnb7qVsRYJwiFDDU2MfSZlqBqyGCauJ07eyXmLMUlfS+PxnuC2kzOl5tJiy2mh&#10;wZ42DVXn8mo1vD2c/Dx8KaP88fB6pKp9j5dS6+fxsF6CiDTE//Bfe2s0zKZz+D2TjoAsf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S6UtxAAAANwAAAAPAAAAAAAAAAAA&#10;AAAAAKECAABkcnMvZG93bnJldi54bWxQSwUGAAAAAAQABAD5AAAAkgMAAAAA&#10;" adj="8" strokecolor="black [3040]"/>
                      <v:shape id="_x0000_s1072" type="#_x0000_t202" style="position:absolute;left:9236;top:2309;width:8826;height:37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rkR8AA&#10;AADcAAAADwAAAGRycy9kb3ducmV2LnhtbERPTYvCMBC9C/6HMII3TRRX3GoUUQRPK9bdBW9DM7bF&#10;ZlKaaOu/N4eFPT7e92rT2Uo8qfGlYw2TsQJBnDlTcq7h+3IYLUD4gGywckwaXuRhs+73VpgY1/KZ&#10;nmnIRQxhn6CGIoQ6kdJnBVn0Y1cTR+7mGoshwiaXpsE2httKTpWaS4slx4YCa9oVlN3Th9Xw83W7&#10;/s7UKd/bj7p1nZJsP6XWw0G3XYII1IV/8Z/7aDRMJ3FtPBOPgFy/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NrkR8AAAADcAAAADwAAAAAAAAAAAAAAAACYAgAAZHJzL2Rvd25y&#10;ZXYueG1sUEsFBgAAAAAEAAQA9QAAAIUDAAAAAA==&#10;" filled="f" stroked="f">
                        <v:textbox>
                          <w:txbxContent>
                            <w:p w14:paraId="50DA508B" w14:textId="77777777" w:rsidR="0086726E" w:rsidRPr="00DC10EA" w:rsidRDefault="0086726E" w:rsidP="00A840FE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_x0000_s1073" type="#_x0000_t202" style="position:absolute;top:22074;width:57814;height:55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/XAcQA&#10;AADcAAAADwAAAGRycy9kb3ducmV2LnhtbESPzWrDMBCE74W8g9hAb7WU0JbYiWxCS6CnluYPclus&#10;jW1irYylxO7bV4VCjsPMfMOsitG24ka9bxxrmCUKBHHpTMOVhv1u87QA4QOywdYxafghD0U+eVhh&#10;ZtzA33TbhkpECPsMNdQhdJmUvqzJok9cRxy9s+sthij7Spoehwi3rZwr9SotNhwXauzorabysr1a&#10;DYfP8+n4rL6qd/vSDW5Ukm0qtX6cjusliEBjuIf/2x9Gw1yl8HcmHgGZ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ZP1wHEAAAA3AAAAA8AAAAAAAAAAAAAAAAAmAIAAGRycy9k&#10;b3ducmV2LnhtbFBLBQYAAAAABAAEAPUAAACJAwAAAAA=&#10;" filled="f" stroked="f">
                    <v:textbox>
                      <w:txbxContent>
                        <w:p w14:paraId="73B3C481" w14:textId="15F85F8E" w:rsidR="0086726E" w:rsidRPr="00A840FE" w:rsidRDefault="0086726E" w:rsidP="007B6D24">
                          <w:pPr>
                            <w:ind w:left="360"/>
                          </w:pPr>
                          <w:r>
                            <w:t>б) Найден единственный трек</w:t>
                          </w:r>
                          <w:r w:rsidRPr="007B6D24">
                            <w:t xml:space="preserve"> </w:t>
                          </w:r>
                          <w:r w:rsidRPr="007B6D24">
                            <w:rPr>
                              <w:lang w:val="en-US"/>
                            </w:rPr>
                            <w:t>X</w:t>
                          </w:r>
                          <w:r>
                            <w:t xml:space="preserve">, в интервалах </w:t>
                          </w:r>
                          <w:r w:rsidRPr="00A840FE">
                            <w:t>15</w:t>
                          </w:r>
                          <w:r w:rsidRPr="007B6D24">
                            <w:t xml:space="preserve"> </w:t>
                          </w:r>
                          <w:r>
                            <w:t xml:space="preserve">минут </w:t>
                          </w:r>
                          <w:r w:rsidRPr="00A840FE">
                            <w:t xml:space="preserve">– </w:t>
                          </w:r>
                          <w:r>
                            <w:t>добавление в этот трек.</w:t>
                          </w:r>
                        </w:p>
                      </w:txbxContent>
                    </v:textbox>
                  </v:shape>
                  <v:group id="Группа 260" o:spid="_x0000_s1074" style="position:absolute;left:831;top:11453;width:55334;height:12152" coordsize="55333,121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4egM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Zgf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NPh6AwwAAANwAAAAP&#10;AAAAAAAAAAAAAAAAAKoCAABkcnMvZG93bnJldi54bWxQSwUGAAAAAAQABAD6AAAAmgMAAAAA&#10;">
                    <v:group id="Группа 259" o:spid="_x0000_s1075" style="position:absolute;left:23275;width:8734;height:5549" coordsize="8733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mh9oM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4G5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BJofaDFAAAA3AAA&#10;AA8AAAAAAAAAAAAAAAAAqgIAAGRycy9kb3ducmV2LnhtbFBLBQYAAAAABAAEAPoAAACcAwAAAAA=&#10;">
                      <v:shape id="_x0000_s1076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br6s8MA&#10;AADcAAAADwAAAGRycy9kb3ducmV2LnhtbESPQYvCMBSE74L/IbwFb5qsqOx2jSKK4ElRdwVvj+bZ&#10;lm1eShNt/fdGEDwOM/MNM523thQ3qn3hWMPnQIEgTp0pONPwe1z3v0D4gGywdEwa7uRhPut2ppgY&#10;1/CeboeQiQhhn6CGPIQqkdKnOVn0A1cRR+/iaoshyjqTpsYmwm0ph0pNpMWC40KOFS1zSv8PV6vh&#10;b3s5n0Zql63suGpcqyTbb6l176Nd/IAI1IZ3+NXeGA3D0QSeZ+IRkL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br6s8MAAADcAAAADwAAAAAAAAAAAAAAAACYAgAAZHJzL2Rv&#10;d25yZXYueG1sUEsFBgAAAAAEAAQA9QAAAIgDAAAAAA==&#10;" filled="f" stroked="f">
                        <v:textbox>
                          <w:txbxContent>
                            <w:p w14:paraId="0D0366F7" w14:textId="77777777" w:rsidR="0086726E" w:rsidRPr="00DC10EA" w:rsidRDefault="0086726E" w:rsidP="007B6D24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Новая геолокация</w:t>
                              </w:r>
                            </w:p>
                          </w:txbxContent>
                        </v:textbox>
                      </v:shape>
                      <v:shape id="Блок-схема: ссылка на другую страницу 238" o:spid="_x0000_s1077" type="#_x0000_t177" style="position:absolute;left:92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PXYLcAA&#10;AADcAAAADwAAAGRycy9kb3ducmV2LnhtbERPTYvCMBC9C/6HMIK3NbWKrNUoogiKe9nqwePYjG21&#10;mZQmavffbw6Cx8f7ni9bU4knNa60rGA4iEAQZ1aXnCs4Hbdf3yCcR9ZYWSYFf+Rgueh25pho++Jf&#10;eqY+FyGEXYIKCu/rREqXFWTQDWxNHLirbQz6AJtc6gZfIdxUMo6iiTRYcmgosKZ1Qdk9fRgFh9t0&#10;HEum8/6++THtcELp8fJQqt9rVzMQnlr/Eb/dO60gHoW14Uw4AnLx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PXYLcAAAADcAAAADwAAAAAAAAAAAAAAAACYAgAAZHJzL2Rvd25y&#10;ZXYueG1sUEsFBgAAAAAEAAQA9QAAAIUDAAAAAA==&#10;" filled="f" strokecolor="black [1600]" strokeweight="2pt"/>
                    </v:group>
                    <v:group id="Группа 235" o:spid="_x0000_s1078" style="position:absolute;left:38238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qSBcQAAADcAAAADwAAAGRycy9kb3ducmV2LnhtbESPQYvCMBSE74L/ITxh&#10;b5pWUaQaRUSXPciCVVj29miebbF5KU1s67/fLAgeh5n5hllve1OJlhpXWlYQTyIQxJnVJecKrpfj&#10;eAnCeWSNlWVS8CQH281wsMZE247P1KY+FwHCLkEFhfd1IqXLCjLoJrYmDt7NNgZ9kE0udYNdgJtK&#10;TqNoIQ2WHBYKrGlfUHZPH0bBZ4fdbhYf2tP9tn/+XubfP6eYlPoY9bsVCE+9f4df7S+tYDqbw/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TvqSBcQAAADcAAAA&#10;DwAAAAAAAAAAAAAAAACqAgAAZHJzL2Rvd25yZXYueG1sUEsFBgAAAAAEAAQA+gAAAJsDAAAAAA==&#10;">
                      <v:shape id="Правая круглая скобка 236" o:spid="_x0000_s1079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IVJTMUA&#10;AADcAAAADwAAAGRycy9kb3ducmV2LnhtbESPQWvCQBSE7wX/w/IEb3UThVBSVzFCQQwITYteH9nX&#10;JG32bZpdk/jvu4VCj8PMN8NsdpNpxUC9aywriJcRCOLS6oYrBe9vL49PIJxH1thaJgV3crDbzh42&#10;mGo78isNha9EKGGXooLa+y6V0pU1GXRL2xEH78P2Bn2QfSV1j2MoN61cRVEiDTYcFmrs6FBT+VXc&#10;jILVKfsudD7kVXLJjq29nj+7mJRazKf9MwhPk/8P/9FHHbh1Ar9nwhGQ2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EhUlMxQAAANwAAAAPAAAAAAAAAAAAAAAAAJgCAABkcnMv&#10;ZG93bnJldi54bWxQSwUGAAAAAAQABAD1AAAAigMAAAAA&#10;" adj="375" filled="t" fillcolor="windowText" strokecolor="black [3040]">
                        <v:fill r:id="rId18" o:title="" color2="white [3212]" type="pattern"/>
                      </v:shape>
                      <v:shape id="_x0000_s1080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3APk8YA&#10;AADcAAAADwAAAGRycy9kb3ducmV2LnhtbESPW2sCMRSE34X+h3AKfZGa9YKX1Sil0KJvakt9PWyO&#10;u4ubkzVJ1/XfG0HwcZiZb5jFqjWVaMj50rKCfi8BQZxZXXKu4Pfn630KwgdkjZVlUnAlD6vlS2eB&#10;qbYX3lGzD7mIEPYpKihCqFMpfVaQQd+zNXH0jtYZDFG6XGqHlwg3lRwkyVgaLDkuFFjTZ0HZaf9v&#10;FExH6+bgN8PtXzY+VrPQnTTfZ6fU22v7MQcRqA3P8KO91goGwwncz8QjIJ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3APk8YAAADcAAAADwAAAAAAAAAAAAAAAACYAgAAZHJz&#10;L2Rvd25yZXYueG1sUEsFBgAAAAAEAAQA9QAAAIsDAAAAAA==&#10;">
                        <v:textbox>
                          <w:txbxContent>
                            <w:p w14:paraId="3A2C2702" w14:textId="77777777" w:rsidR="0086726E" w:rsidRPr="007023BB" w:rsidRDefault="0086726E" w:rsidP="007B6D24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39" o:spid="_x0000_s1081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zd/j8MAAADcAAAADwAAAGRycy9kb3ducmV2LnhtbESPzWrDMBCE74G+g9hCb/G6cZO0bpQQ&#10;Qgq9hfw8wGJtbWNrZSzVdt++KhRyHGbmG2azm2yrBu597UTDc5KCYimcqaXUcLt+zF9B+UBiqHXC&#10;Gn7Yw277MNtQbtwoZx4uoVQRIj4nDVUIXY7oi4ot+cR1LNH7cr2lEGVfoulpjHDb4iJNV2iplrhQ&#10;UceHiovm8m0jpTgdMcXTqryOWXM7jrhevqDWT4/T/h1U4Cncw//tT6Nhkb3B35l4BHD7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M3f4/DAAAA3AAAAA8AAAAAAAAAAAAA&#10;AAAAoQIAAGRycy9kb3ducmV2LnhtbFBLBQYAAAAABAAEAPkAAACRAwAAAAA=&#10;" strokecolor="black [3040]" strokeweight="2pt"/>
                    <v:group id="Группа 248" o:spid="_x0000_s1082" style="position:absolute;top:6188;width:27229;height:5964" coordsize="27533,633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+P1O5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Ux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Pj9TubCAAAA3AAAAA8A&#10;AAAAAAAAAAAAAAAAqgIAAGRycy9kb3ducmV2LnhtbFBLBQYAAAAABAAEAPoAAACZAwAAAAA=&#10;">
                      <v:shape id="Соединительная линия уступом 241" o:spid="_x0000_s108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ESRMQAAADcAAAADwAAAGRycy9kb3ducmV2LnhtbESPQWsCMRSE74X+h/AKvdVEEVvWzYpU&#10;BKG9uPbi7bl57i5uXrZJ1PXfN4LQ4zAz3zD5YrCduJAPrWMN45ECQVw503Kt4We3fvsAESKywc4x&#10;abhRgEXx/JRjZtyVt3QpYy0ShEOGGpoY+0zKUDVkMYxcT5y8o/MWY5K+lsbjNcFtJydKzaTFltNC&#10;gz19NlSdyrPV8H5z8mv/rYzyh/30QFW7ir+l1q8vw3IOItIQ/8OP9sZomEzHcD+TjoAs/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5ERJExAAAANwAAAAPAAAAAAAAAAAA&#10;AAAAAKECAABkcnMvZG93bnJldi54bWxQSwUGAAAAAAQABAD5AAAAkgMAAAAA&#10;" adj="8" strokecolor="black [3040]"/>
                      <v:shape id="_x0000_s1084" type="#_x0000_t202" style="position:absolute;left:9235;top:2309;width:8826;height:40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H8sMQA&#10;AADcAAAADwAAAGRycy9kb3ducmV2LnhtbESPT2vCQBTE7wW/w/IEb82uQYtGVxGL0JOl/gNvj+wz&#10;CWbfhuzWpN++Wyh4HGbmN8xy3dtaPKj1lWMN40SBIM6dqbjQcDruXmcgfEA2WDsmDT/kYb0avCwx&#10;M67jL3ocQiEihH2GGsoQmkxKn5dk0SeuIY7ezbUWQ5RtIU2LXYTbWqZKvUmLFceFEhvalpTfD99W&#10;w3l/u14m6rN4t9Omc72SbOdS69Gw3yxABOrDM/zf/jAa0kkKf2fiEZCr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6B/LDEAAAA3AAAAA8AAAAAAAAAAAAAAAAAmAIAAGRycy9k&#10;b3ducmV2LnhtbFBLBQYAAAAABAAEAPUAAACJAwAAAAA=&#10;" filled="f" stroked="f">
                        <v:textbox>
                          <w:txbxContent>
                            <w:p w14:paraId="3F4B2D23" w14:textId="77777777" w:rsidR="0086726E" w:rsidRPr="00DC10EA" w:rsidRDefault="0086726E" w:rsidP="007B6D24">
                              <w:r>
                                <w:rPr>
                                  <w:lang w:val="en-US"/>
                                </w:rPr>
                                <w:t xml:space="preserve">&g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</v:group>
                    <v:group id="Группа 243" o:spid="_x0000_s1085" style="position:absolute;left:27247;top:5911;width:10738;height:6241" coordsize="10737,624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lncl8YAAADcAAAADwAAAGRycy9kb3ducmV2LnhtbESPT2vCQBTE7wW/w/IK&#10;vdXNH1skdQ0itngQoSqU3h7ZZxKSfRuy2yR++25B6HGYmd8wq3wyrRiod7VlBfE8AkFcWF1zqeBy&#10;fn9egnAeWWNrmRTcyEG+nj2sMNN25E8aTr4UAcIuQwWV910mpSsqMujmtiMO3tX2Bn2QfSl1j2OA&#10;m1YmUfQqDdYcFirsaFtR0Zx+jIKPEcdNGu+GQ3Pd3r7PL8evQ0xKPT1OmzcQnib/H76391pBskjh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2WdyXxgAAANwA&#10;AAAPAAAAAAAAAAAAAAAAAKoCAABkcnMvZG93bnJldi54bWxQSwUGAAAAAAQABAD6AAAAnQMAAAAA&#10;">
                      <v:shape id="_x0000_s1086" type="#_x0000_t202" style="position:absolute;left:1379;top:2311;width:8828;height:39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TBX8QA&#10;AADcAAAADwAAAGRycy9kb3ducmV2LnhtbESPT2vCQBTE74LfYXlCb7rbkEqbuoooBU8V7R/o7ZF9&#10;JqHZtyG7JvHbu4LgcZiZ3zCL1WBr0VHrK8canmcKBHHuTMWFhu+vj+krCB+QDdaOScOFPKyW49EC&#10;M+N6PlB3DIWIEPYZaihDaDIpfV6SRT9zDXH0Tq61GKJsC2la7CPc1jJRai4tVhwXSmxoU1L+fzxb&#10;DT+fp7/fVO2LrX1pejcoyfZNav00GdbvIAIN4RG+t3dGQ5KmcDsTj4BcX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4kwV/EAAAA3AAAAA8AAAAAAAAAAAAAAAAAmAIAAGRycy9k&#10;b3ducmV2LnhtbFBLBQYAAAAABAAEAPUAAACJAwAAAAA=&#10;" filled="f" stroked="f">
                        <v:textbox>
                          <w:txbxContent>
                            <w:p w14:paraId="62342C68" w14:textId="77777777" w:rsidR="0086726E" w:rsidRPr="00DC10EA" w:rsidRDefault="0086726E" w:rsidP="007B6D24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45" o:spid="_x0000_s1087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T4YycMA&#10;AADcAAAADwAAAGRycy9kb3ducmV2LnhtbESPQWvCQBSE74X+h+UVvNVNg1ZJXUWLYq/VUvD2yL4m&#10;odm3Yd9Wo7++Kwgeh5n5hpkteteqIwVpPBt4GWagiEtvG64MfO03z1NQEpEttp7JwJkEFvPHhxkW&#10;1p/4k467WKkEYSnQQB1jV2gtZU0OZeg74uT9+OAwJhkqbQOeEty1Os+yV+2w4bRQY0fvNZW/uz9n&#10;4NJm43Wwcpn03yKVpny7OuTGDJ765RuoSH28h2/tD2sgH43heiYdAT3/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T4YycMAAADcAAAADwAAAAAAAAAAAAAAAACYAgAAZHJzL2Rv&#10;d25yZXYueG1sUEsFBgAAAAAEAAQA9QAAAIgDAAAAAA==&#10;" adj="376,10614" strokecolor="black [3040]"/>
                    </v:group>
                  </v:group>
                </v:group>
                <v:group id="Группа 258" o:spid="_x0000_s1088" style="position:absolute;left:2863;width:54775;height:15271" coordsize="54780,152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STYO8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oWSVgb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9JNg7wwAAANwAAAAP&#10;AAAAAAAAAAAAAAAAAKoCAABkcnMvZG93bnJldi54bWxQSwUGAAAAAAQABAD6AAAAmgMAAAAA&#10;">
                  <v:group id="Группа 249" o:spid="_x0000_s1089" style="position:absolute;left:27247;top:5634;width:27533;height:6016" coordsize="27533,601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7Hrf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8fY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ex633FAAAA3AAA&#10;AA8AAAAAAAAAAAAAAAAAqgIAAGRycy9kb3ducmV2LnhtbFBLBQYAAAAABAAEAPoAAACcAwAAAAA=&#10;">
                    <v:shape id="Соединительная линия уступом 250" o:spid="_x0000_s1090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4QhAsIAAADcAAAADwAAAGRycy9kb3ducmV2LnhtbERPz2vCMBS+C/sfwht4s8nK5kZnLGMy&#10;EObFuou3Z/Nsi81Ll0St/705DHb8+H4vytH24kI+dI41PGUKBHHtTMeNhp/d1+wNRIjIBnvHpOFG&#10;Acrlw2SBhXFX3tKlio1IIRwK1NDGOBRShroliyFzA3Hijs5bjAn6RhqP1xRue5krNZcWO04NLQ70&#10;2VJ9qs5Ww+vNye/9RhnlD/vnA9XdKv5WWk8fx493EJHG+C/+c6+NhvwlzU9n0hGQy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4QhAsIAAADcAAAADwAAAAAAAAAAAAAA&#10;AAChAgAAZHJzL2Rvd25yZXYueG1sUEsFBgAAAAAEAAQA+QAAAJADAAAAAA==&#10;" adj="8" strokecolor="black [3040]"/>
                    <v:shape id="_x0000_s1091" type="#_x0000_t202" style="position:absolute;left:9232;top:2309;width:8827;height:370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r0GsMA&#10;AADcAAAADwAAAGRycy9kb3ducmV2LnhtbESPT4vCMBTE7wt+h/CEva2JootWo4iLsCdl/QfeHs2z&#10;LTYvpcna+u2NIHgcZuY3zGzR2lLcqPaFYw39ngJBnDpTcKbhsF9/jUH4gGywdEwa7uRhMe98zDAx&#10;ruE/uu1CJiKEfYIa8hCqREqf5mTR91xFHL2Lqy2GKOtMmhqbCLelHCj1LS0WHBdyrGiVU3rd/VsN&#10;x83lfBqqbfZjR1XjWiXZTqTWn912OQURqA3v8Kv9azQMRn14nolHQM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4r0GsMAAADcAAAADwAAAAAAAAAAAAAAAACYAgAAZHJzL2Rv&#10;d25yZXYueG1sUEsFBgAAAAAEAAQA9QAAAIgDAAAAAA==&#10;" filled="f" stroked="f">
                      <v:textbox>
                        <w:txbxContent>
                          <w:p w14:paraId="1F1EFB8E" w14:textId="77777777" w:rsidR="0086726E" w:rsidRPr="00DC10EA" w:rsidRDefault="0086726E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52" o:spid="_x0000_s1092" style="position:absolute;top:5726;width:27229;height:5265" coordsize="27533,558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HMzv0cQAAADcAAAA&#10;DwAAAAAAAAAAAAAAAACqAgAAZHJzL2Rvd25yZXYueG1sUEsFBgAAAAAEAAQA+gAAAJsDAAAAAA==&#10;">
                    <v:shape id="Соединительная линия уступом 253" o:spid="_x0000_s1093" type="#_x0000_t34" style="position:absolute;width:27533;height:2309;visibility:visible;mso-wrap-style:square" o:connectortype="elbow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1a/dcQAAADcAAAADwAAAGRycy9kb3ducmV2LnhtbESPT2sCMRTE74LfIbxCb25S+09Wo4hF&#10;ENqL2168PTfP3cXNy5qkun77piB4HGbmN8xs0dtWnMmHxrGGp0yBIC6dabjS8PO9Hk1AhIhssHVM&#10;Gq4UYDEfDmaYG3fhLZ2LWIkE4ZCjhjrGLpcylDVZDJnriJN3cN5iTNJX0ni8JLht5VipN2mx4bRQ&#10;Y0ermspj8Ws1vF+d/Nx9KaP8fveyp7L5iKdC68eHfjkFEamP9/CtvTEaxq/P8H8mHQE5/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jVr91xAAAANwAAAAPAAAAAAAAAAAA&#10;AAAAAKECAABkcnMvZG93bnJldi54bWxQSwUGAAAAAAQABAD5AAAAkgMAAAAA&#10;" adj="8" strokecolor="black [3040]"/>
                    <v:shape id="_x0000_s1094" type="#_x0000_t202" style="position:absolute;left:9235;top:2309;width:8826;height:327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/1XgsQA&#10;AADcAAAADwAAAGRycy9kb3ducmV2LnhtbESPQWvCQBSE74L/YXmF3sxuxUibZhVpEXqymLaCt0f2&#10;mYRm34bsauK/7wpCj8PMfMPk69G24kK9bxxreEoUCOLSmYYrDd9f29kzCB+QDbaOScOVPKxX00mO&#10;mXED7+lShEpECPsMNdQhdJmUvqzJok9cRxy9k+sthij7Spoehwi3rZwrtZQWG44LNXb0VlP5W5yt&#10;hp/d6XhYqM/q3abd4EYl2b5IrR8fxs0riEBj+A/f2x9GwzxdwO1MPAJy9Q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v9V4LEAAAA3AAAAA8AAAAAAAAAAAAAAAAAmAIAAGRycy9k&#10;b3ducmV2LnhtbFBLBQYAAAAABAAEAPUAAACJAwAAAAA=&#10;" filled="f" stroked="f">
                      <v:textbox>
                        <w:txbxContent>
                          <w:p w14:paraId="5286084A" w14:textId="77777777" w:rsidR="0086726E" w:rsidRPr="00DC10EA" w:rsidRDefault="0086726E" w:rsidP="006E7A0F">
                            <w:r>
                              <w:rPr>
                                <w:lang w:val="en-US"/>
                              </w:rPr>
                              <w:t xml:space="preserve">&gt; 15 </w:t>
                            </w:r>
                            <w:r>
                              <w:t>мин.</w:t>
                            </w:r>
                          </w:p>
                        </w:txbxContent>
                      </v:textbox>
                    </v:shape>
                  </v:group>
                  <v:group id="Группа 204" o:spid="_x0000_s1095" style="position:absolute;width:54410;height:5724" coordsize="54413,572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v2v0jxgAAANwA&#10;AAAPAAAAAAAAAAAAAAAAAKoCAABkcnMvZG93bnJldi54bWxQSwUGAAAAAAQABAD6AAAAnQMAAAAA&#10;">
                    <v:group id="Группа 195" o:spid="_x0000_s1096" style="position:absolute;left:22998;width:8498;height:5357" coordsize="8497,535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uaxDwwAAANwAAAAP&#10;AAAAAAAAAAAAAAAAAKoCAABkcnMvZG93bnJldi54bWxQSwUGAAAAAAQABAD6AAAAmgMAAAAA&#10;">
                      <v:shape id="Блок-схема: ссылка на другую страницу 193" o:spid="_x0000_s1097" type="#_x0000_t177" style="position:absolute;width:8497;height:5357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xJ0GsEA&#10;AADcAAAADwAAAGRycy9kb3ducmV2LnhtbERPTYvCMBC9C/6HMMLeNNUV0WqUZUVQ9GK7hz2OzWzb&#10;tZmUJmr990YQvM3jfc5i1ZpKXKlxpWUFw0EEgjizuuRcwU+66U9BOI+ssbJMCu7kYLXsdhYYa3vj&#10;I10Tn4sQwi5GBYX3dSylywoy6Aa2Jg7cn20M+gCbXOoGbyHcVHIURRNpsOTQUGBN3wVl5+RiFOz/&#10;Z+ORZPrdndcH0w4nlKSni1IfvfZrDsJT69/il3urw/zZJzyfCRfI5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cSdBrBAAAA3AAAAA8AAAAAAAAAAAAAAAAAmAIAAGRycy9kb3du&#10;cmV2LnhtbFBLBQYAAAAABAAEAPUAAACGAwAAAAA=&#10;" filled="f" strokecolor="black [1600]" strokeweight="2pt"/>
                      <v:shape id="_x0000_s1098" type="#_x0000_t202" style="position:absolute;top:554;width:8489;height:47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2GMZMIA&#10;AADcAAAADwAAAGRycy9kb3ducmV2LnhtbERPyWrDMBC9F/IPYgK51VJKWmInsgktgZ5amg1yG6yJ&#10;bWKNjKXG7t9XhUJu83jrrIvRtuJGvW8ca5gnCgRx6UzDlYbDfvu4BOEDssHWMWn4IQ9FPnlYY2bc&#10;wF9024VKxBD2GWqoQ+gyKX1Zk0WfuI44chfXWwwR9pU0PQ4x3LbySakXabHh2FBjR681ldfdt9Vw&#10;/LicTwv1Wb3Z525wo5JsU6n1bDpuViACjeEu/ne/mzg/XcDfM/ECmf8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YYxkwgAAANwAAAAPAAAAAAAAAAAAAAAAAJgCAABkcnMvZG93&#10;bnJldi54bWxQSwUGAAAAAAQABAD1AAAAhwMAAAAA&#10;" filled="f" stroked="f">
                        <v:textbox>
                          <w:txbxContent>
                            <w:p w14:paraId="58BE59C1" w14:textId="5D9953CD" w:rsidR="0086726E" w:rsidRPr="00DC10EA" w:rsidRDefault="0086726E" w:rsidP="00DC10EA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Новая геолокация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62" o:spid="_x0000_s1099" style="position:absolute;visibility:visible;mso-wrap-style:square" from="0,5726" to="54413,57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maUCcAAAADbAAAADwAAAGRycy9kb3ducmV2LnhtbESPwYrCQBBE78L+w9DC3rSjuxslOsoi&#10;CnuTVT+gybRJMNMTMqOJf+8Igseiql5Ry3Vva3Xj1ldONEzGCSiW3JlKCg2n4240B+UDiaHaCWu4&#10;s4f16mOwpMy4Tv75dgiFihDxGWkoQ2gyRJ+XbMmPXcMSvbNrLYUo2wJNS12E2xqnSZKipUriQkkN&#10;b0rOL4erjZR8v8UE92lx7L4up22Hs59v1Ppz2P8uQAXuwzv8av8ZDekUnl/iD8DV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ZmlAnAAAAA2wAAAA8AAAAAAAAAAAAAAAAA&#10;oQIAAGRycy9kb3ducmV2LnhtbFBLBQYAAAAABAAEAPkAAACOAwAAAAA=&#10;" strokecolor="black [3040]" strokeweight="2pt"/>
                  </v:group>
                  <v:shape id="_x0000_s1100" type="#_x0000_t202" style="position:absolute;left:369;top:10991;width:54029;height:42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9BDc8QA&#10;AADcAAAADwAAAGRycy9kb3ducmV2LnhtbESPQWvCQBSE74L/YXmCN7OrtKGmWaW0FDxZtK3Q2yP7&#10;TILZtyG7TeK/7xYEj8PMfMPk29E2oqfO1441LBMFgrhwpuZSw9fn++IJhA/IBhvHpOFKHrab6STH&#10;zLiBD9QfQykihH2GGqoQ2kxKX1Rk0SeuJY7e2XUWQ5RdKU2HQ4TbRq6USqXFmuNChS29VlRcjr9W&#10;w/f+/HN6UB/lm31sBzcqyXYttZ7PxpdnEIHGcA/f2jujYaVS+D8Tj4Dc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fQQ3PEAAAA3AAAAA8AAAAAAAAAAAAAAAAAmAIAAGRycy9k&#10;b3ducmV2LnhtbFBLBQYAAAAABAAEAPUAAACJAwAAAAA=&#10;" filled="f" stroked="f">
                    <v:textbox>
                      <w:txbxContent>
                        <w:p w14:paraId="16E478DD" w14:textId="2EA44B57" w:rsidR="0086726E" w:rsidRPr="00A840FE" w:rsidRDefault="0086726E" w:rsidP="007B6D24">
                          <w:r>
                            <w:t xml:space="preserve">а) </w:t>
                          </w:r>
                          <w:r w:rsidRPr="00A840FE">
                            <w:t>Трек</w:t>
                          </w:r>
                          <w:r>
                            <w:t>, в интервалах</w:t>
                          </w:r>
                          <w:r w:rsidRPr="00A840FE">
                            <w:t xml:space="preserve"> 15 минут не найден – создание нового трека.</w:t>
                          </w:r>
                        </w:p>
                      </w:txbxContent>
                    </v:textbox>
                  </v:shape>
                </v:group>
                <v:group id="Группа 296" o:spid="_x0000_s1101" style="position:absolute;top:40824;width:57814;height:15992" coordsize="57814,1599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E5TSMYAAADcAAAADwAAAGRycy9kb3ducmV2LnhtbESPQWvCQBSE7wX/w/KE&#10;3ppNLA01ZhURKx5CoSqU3h7ZZxLMvg3ZbRL/fbdQ6HGYmW+YfDOZVgzUu8aygiSKQRCXVjdcKbic&#10;355eQTiPrLG1TAru5GCznj3kmGk78gcNJ1+JAGGXoYLa+y6T0pU1GXSR7YiDd7W9QR9kX0nd4xjg&#10;ppWLOE6lwYbDQo0d7Woqb6dvo+Aw4rh9TvZDcbvu7l/nl/fPIiGlHufTdgXC0+T/w3/to1awWKb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YTlNIxgAAANwA&#10;AAAPAAAAAAAAAAAAAAAAAKoCAABkcnMvZG93bnJldi54bWxQSwUGAAAAAAQABAD6AAAAnQMAAAAA&#10;">
                  <v:group id="Группа 295" o:spid="_x0000_s1102" style="position:absolute;left:2401;width:55334;height:11940" coordsize="55333,119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JzNP8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tH3G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iczT/FAAAA3AAA&#10;AA8AAAAAAAAAAAAAAAAAqgIAAGRycy9kb3ducmV2LnhtbFBLBQYAAAAABAAEAPoAAACcAwAAAAA=&#10;">
                    <v:group id="Группа 265" o:spid="_x0000_s1103" style="position:absolute;left:23368;width:8641;height:5549" coordsize="8641,554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dSb0YxgAAANwA&#10;AAAPAAAAAAAAAAAAAAAAAKoCAABkcnMvZG93bnJldi54bWxQSwUGAAAAAAQABAD6AAAAnQMAAAAA&#10;">
                      <v:shape id="_x0000_s1104" type="#_x0000_t202" style="position:absolute;top:554;width:8633;height:49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g+m08QA&#10;AADcAAAADwAAAGRycy9kb3ducmV2LnhtbESPQWvCQBSE7wX/w/IEb81uQxtqdBVRCp5atK3g7ZF9&#10;JqHZtyG7Jum/7xYEj8PMfMMs16NtRE+drx1reEoUCOLCmZpLDV+fb4+vIHxANtg4Jg2/5GG9mjws&#10;MTdu4AP1x1CKCGGfo4YqhDaX0hcVWfSJa4mjd3GdxRBlV0rT4RDhtpGpUpm0WHNcqLClbUXFz/Fq&#10;NXy/X86nZ/VR7uxLO7hRSbZzqfVsOm4WIAKN4R6+tfdGQ5pl8H8mHgG5+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oPptPEAAAA3AAAAA8AAAAAAAAAAAAAAAAAmAIAAGRycy9k&#10;b3ducmV2LnhtbFBLBQYAAAAABAAEAPUAAACJAwAAAAA=&#10;" filled="f" stroked="f">
                        <v:textbox>
                          <w:txbxContent>
                            <w:p w14:paraId="64B5FCDB" w14:textId="77777777" w:rsidR="0086726E" w:rsidRPr="00DC10EA" w:rsidRDefault="0086726E" w:rsidP="00BD0270">
                              <w:pPr>
                                <w:spacing w:after="0" w:line="240" w:lineRule="auto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DC10EA">
                                <w:rPr>
                                  <w:sz w:val="20"/>
                                  <w:szCs w:val="20"/>
                                </w:rPr>
                                <w:t>Новая геолокация</w:t>
                              </w:r>
                            </w:p>
                          </w:txbxContent>
                        </v:textbox>
                      </v:shape>
                      <v:shape id="Блок-схема: ссылка на другую страницу 267" o:spid="_x0000_s1105" type="#_x0000_t177" style="position:absolute;width:8641;height:554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ljQsUA&#10;AADcAAAADwAAAGRycy9kb3ducmV2LnhtbESPQWvCQBSE70L/w/IK3urGIGmNbkJpKSjtxaQHj8/s&#10;M4lm34bsqum/7xYKHoeZ+YZZ56PpxJUG11pWMJ9FIIgrq1uuFXyXH08vIJxH1thZJgU/5CDPHiZr&#10;TLW98Y6uha9FgLBLUUHjfZ9K6aqGDLqZ7YmDd7SDQR/kUEs94C3ATSfjKEqkwZbDQoM9vTVUnYuL&#10;UfB5Wi5iybTfnt+/zDhPqCgPF6Wmj+PrCoSn0d/D/+2NVhAnz/B3JhwBmf0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2WNCxQAAANwAAAAPAAAAAAAAAAAAAAAAAJgCAABkcnMv&#10;ZG93bnJldi54bWxQSwUGAAAAAAQABAD1AAAAigMAAAAA&#10;" filled="f" strokecolor="black [1600]" strokeweight="2pt"/>
                    </v:group>
                    <v:group id="Группа 268" o:spid="_x0000_s1106" style="position:absolute;top:2124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zSBKGwwAAANwAAAAP&#10;AAAAAAAAAAAAAAAAAKoCAABkcnMvZG93bnJldi54bWxQSwUGAAAAAAQABAD6AAAAmgMAAAAA&#10;">
                      <v:shape id="Правая круглая скобка 269" o:spid="_x0000_s1107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nyI8MA&#10;AADcAAAADwAAAGRycy9kb3ducmV2LnhtbESPQYvCMBSE74L/IbwFb5rqoazVKKsgyAoLVtm9Pppn&#10;W21eapOt9d8bQfA4zHwzzHzZmUq01LjSsoLxKAJBnFldcq7geNgMP0E4j6yxskwK7uRguej35pho&#10;e+M9tanPRShhl6CCwvs6kdJlBRl0I1sTB+9kG4M+yCaXusFbKDeVnERRLA2WHBYKrGldUHZJ/42C&#10;yffqmupdu8vj39W2sn8/53pMSg0+uq8ZCE+df4df9FYHLp7C80w4AnL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qnyI8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108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MuJ8IA&#10;AADcAAAADwAAAGRycy9kb3ducmV2LnhtbERPy4rCMBTdD/gP4QpuBk11xEc1iggz6M4Xur0017bY&#10;3NQkUzt/P1kMzPJw3st1ayrRkPOlZQXDQQKCOLO65FzB5fzZn4HwAVljZZkU/JCH9arztsRU2xcf&#10;qTmFXMQQ9ikqKEKoUyl9VpBBP7A1ceTu1hkMEbpcaoevGG4qOUqSiTRYcmwosKZtQdnj9G0UzMa7&#10;5ub3H4drNrlX8/A+bb6eTqlet90sQARqw7/4z73TCkbTOD+eiUdAr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q8y4nwgAAANwAAAAPAAAAAAAAAAAAAAAAAJgCAABkcnMvZG93&#10;bnJldi54bWxQSwUGAAAAAAQABAD1AAAAhwMAAAAA&#10;">
                        <v:textbox>
                          <w:txbxContent>
                            <w:p w14:paraId="34B24184" w14:textId="77777777" w:rsidR="0086726E" w:rsidRPr="007023BB" w:rsidRDefault="0086726E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X</w:t>
                              </w:r>
                            </w:p>
                          </w:txbxContent>
                        </v:textbox>
                      </v:shape>
                    </v:group>
                    <v:line id="Прямая соединительная линия 271" o:spid="_x0000_s1109" style="position:absolute;visibility:visible;mso-wrap-style:square" from="0,5911" to="55333,591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yvKScEAAADcAAAADwAAAGRycy9kb3ducmV2LnhtbESPwYrCQBBE74L/MLSwN+3orrpERxFR&#10;2JsY/YAm05sEMz0hM5rs3+8Igseiql5R621va/Xg1ldONEwnCSiW3JlKCg3Xy3H8DcoHEkO1E9bw&#10;xx62m+FgTalxnZz5kYVCRYj4lDSUITQpos9LtuQnrmGJ3q9rLYUo2wJNS12E2xpnSbJAS5XEhZIa&#10;3pec37K7jZT8dMAET4vi0n3erocOl/Mv1Ppj1O9WoAL34R1+tX+MhtlyCs8z8Qjg5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K8pJwQAAANwAAAAPAAAAAAAAAAAAAAAA&#10;AKECAABkcnMvZG93bnJldi54bWxQSwUGAAAAAAQABAD5AAAAjwMAAAAA&#10;" strokecolor="black [3040]" strokeweight="2pt"/>
                    <v:group id="Группа 272" o:spid="_x0000_s1110" style="position:absolute;left:17087;top:5911;width:10738;height:6029" coordsize="10737,602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d5s7HFAAAA3AAA&#10;AA8AAAAAAAAAAAAAAAAAqgIAAGRycy9kb3ducmV2LnhtbFBLBQYAAAAABAAEAPoAAACcAwAAAAA=&#10;">
                      <v:shape id="_x0000_s1111" type="#_x0000_t202" style="position:absolute;left:1380;top:2311;width:8828;height:37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6GTlsQA&#10;AADcAAAADwAAAGRycy9kb3ducmV2LnhtbESPS2vDMBCE74H8B7GF3hKpaV51rYTSEuippXlBbou1&#10;fhBrZSw1dv99FQjkOMzMN0y67m0tLtT6yrGGp7ECQZw5U3GhYb/bjJYgfEA2WDsmDX/kYb0aDlJM&#10;jOv4hy7bUIgIYZ+ghjKEJpHSZyVZ9GPXEEcvd63FEGVbSNNiF+G2lhOl5tJixXGhxIbeS8rO21+r&#10;4fCVn45T9V182FnTuV5Jti9S68eH/u0VRKA+3MO39qfRMFk8w/VMPAJy9Q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+hk5bEAAAA3AAAAA8AAAAAAAAAAAAAAAAAmAIAAGRycy9k&#10;b3ducmV2LnhtbFBLBQYAAAAABAAEAPUAAACJAwAAAAA=&#10;" filled="f" stroked="f">
                        <v:textbox>
                          <w:txbxContent>
                            <w:p w14:paraId="35882445" w14:textId="77777777" w:rsidR="0086726E" w:rsidRPr="00DC10EA" w:rsidRDefault="0086726E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74" o:spid="_x0000_s1112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5378MA&#10;AADcAAAADwAAAGRycy9kb3ducmV2LnhtbESPQWvCQBSE7wX/w/KE3urG0NYSXUWlUq9VKXh7ZF+T&#10;0OzbsG+r0V/vFgoeh5n5hpkteteqEwVpPBsYjzJQxKW3DVcGDvvN0xsoicgWW89k4EICi/ngYYaF&#10;9Wf+pNMuVipBWAo0UMfYFVpLWZNDGfmOOHnfPjiMSYZK24DnBHetzrPsVTtsOC3U2NG6pvJn9+sM&#10;XNvs5T1YuU76L5FKU/6xOubGPA775RRUpD7ew//trTWQT57h70w6Anp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B5378MAAADcAAAADwAAAAAAAAAAAAAAAACYAgAAZHJzL2Rv&#10;d25yZXYueG1sUEsFBgAAAAAEAAQA9QAAAIgDAAAAAA==&#10;" adj="376,10614" strokecolor="black [3040]"/>
                    </v:group>
                    <v:group id="Группа 283" o:spid="_x0000_s1113" style="position:absolute;left:38146;top:2216;width:17056;height:3550" coordsize="17057,35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N4GYNxgAAANwA&#10;AAAPAAAAAAAAAAAAAAAAAKoCAABkcnMvZG93bnJldi54bWxQSwUGAAAAAAQABAD6AAAAnQMAAAAA&#10;">
                      <v:shape id="Правая круглая скобка 284" o:spid="_x0000_s1114" type="#_x0000_t86" style="position:absolute;left:6753;top:-6753;width:3552;height:1705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KS7R8MA&#10;AADcAAAADwAAAGRycy9kb3ducmV2LnhtbESPQYvCMBSE74L/ITzB25oqItI1igqCKAhWca+P5m3b&#10;tXmpTaz13xthweMw880ws0VrStFQ7QrLCoaDCARxanXBmYLzafM1BeE8ssbSMil4koPFvNuZYazt&#10;g4/UJD4ToYRdjApy76tYSpfmZNANbEUcvF9bG/RB1pnUNT5CuSnlKIom0mDBYSHHitY5pdfkbhSM&#10;dqtbovfNPptcVtvS/hz+qiEp1e+1y28Qnlr/Cf/TWx246RjeZ8IRkPM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+KS7R8MAAADcAAAADwAAAAAAAAAAAAAAAACYAgAAZHJzL2Rv&#10;d25yZXYueG1sUEsFBgAAAAAEAAQA9QAAAIgDAAAAAA==&#10;" adj="375" filled="t" fillcolor="windowText" strokecolor="black [3040]">
                        <v:fill r:id="rId18" o:title="" color2="white [3212]" type="pattern"/>
                      </v:shape>
                      <v:shape id="_x0000_s1115" type="#_x0000_t202" style="position:absolute;left:6521;top:590;width:2953;height:240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H9mMYA&#10;AADcAAAADwAAAGRycy9kb3ducmV2LnhtbESPQWvCQBSE7wX/w/IEL6VutGrT1FVEsOhNbWmvj+wz&#10;CWbfxt01pv++KxR6HGbmG2a+7EwtWnK+sqxgNExAEOdWV1wo+PzYPKUgfEDWWFsmBT/kYbnoPcwx&#10;0/bGB2qPoRARwj5DBWUITSalz0sy6Ie2IY7eyTqDIUpXSO3wFuGmluMkmUmDFceFEhtal5Sfj1ej&#10;IJ1s22+/e95/5bNT/RoeX9r3i1Nq0O9WbyACdeE//NfeagXjdAr3M/EIy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1H9mMYAAADcAAAADwAAAAAAAAAAAAAAAACYAgAAZHJz&#10;L2Rvd25yZXYueG1sUEsFBgAAAAAEAAQA9QAAAIsDAAAAAA==&#10;">
                        <v:textbox>
                          <w:txbxContent>
                            <w:p w14:paraId="46D2C5A9" w14:textId="560DA37D" w:rsidR="0086726E" w:rsidRPr="007023BB" w:rsidRDefault="0086726E" w:rsidP="00BD0270">
                              <w:pPr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Y</w:t>
                              </w:r>
                            </w:p>
                          </w:txbxContent>
                        </v:textbox>
                      </v:shape>
                    </v:group>
                    <v:group id="Группа 290" o:spid="_x0000_s1116" style="position:absolute;left:27801;top:5911;width:10347;height:5523" coordsize="10737,552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Otup8IAAADcAAAADwAAAGRycy9kb3ducmV2LnhtbERPTYvCMBC9C/sfwix4&#10;07SK4naNIrIuexDBuiDehmZsi82kNLGt/94cBI+P971c96YSLTWutKwgHkcgiDOrS84V/J92owUI&#10;55E1VpZJwYMcrFcfgyUm2nZ8pDb1uQgh7BJUUHhfJ1K6rCCDbmxr4sBdbWPQB9jkUjfYhXBTyUkU&#10;zaXBkkNDgTVtC8pu6d0o+O2w20zjn3Z/u24fl9PscN7HpNTws998g/DU+7f45f7TCiZfYX4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HjrbqfCAAAA3AAAAA8A&#10;AAAAAAAAAAAAAAAAqgIAAGRycy9kb3ducmV2LnhtbFBLBQYAAAAABAAEAPoAAACZAwAAAAA=&#10;">
                      <v:shape id="_x0000_s1117" type="#_x0000_t202" style="position:absolute;left:1379;top:2311;width:8828;height:3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DNOgMMA&#10;AADcAAAADwAAAGRycy9kb3ducmV2LnhtbESPQYvCMBSE78L+h/AWvGmiqKzVKIsieFLU3QVvj+bZ&#10;lm1eShNt/fdGEDwOM/MNM1+2thQ3qn3hWMOgr0AQp84UnGn4OW16XyB8QDZYOiYNd/KwXHx05pgY&#10;1/CBbseQiQhhn6CGPIQqkdKnOVn0fVcRR+/iaoshyjqTpsYmwm0ph0pNpMWC40KOFa1ySv+PV6vh&#10;d3c5/43UPlvbcdW4Vkm2U6l197P9noEI1IZ3+NXeGg3D6QCeZ+IRkIs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DNOgMMAAADcAAAADwAAAAAAAAAAAAAAAACYAgAAZHJzL2Rv&#10;d25yZXYueG1sUEsFBgAAAAAEAAQA9QAAAIgDAAAAAA==&#10;" filled="f" stroked="f">
                        <v:textbox>
                          <w:txbxContent>
                            <w:p w14:paraId="48F73671" w14:textId="77777777" w:rsidR="0086726E" w:rsidRPr="00DC10EA" w:rsidRDefault="0086726E" w:rsidP="00BD0270">
                              <w:r>
                                <w:rPr>
                                  <w:lang w:val="en-US"/>
                                </w:rPr>
                                <w:t xml:space="preserve">&lt; 15 </w:t>
                              </w:r>
                              <w:r>
                                <w:t>мин.</w:t>
                              </w:r>
                            </w:p>
                          </w:txbxContent>
                        </v:textbox>
                      </v:shape>
                      <v:shape id="Правая фигурная скобка 292" o:spid="_x0000_s1118" type="#_x0000_t88" style="position:absolute;left:4246;top:-4246;width:2245;height:10737;rotation:9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Les+sMA&#10;AADcAAAADwAAAGRycy9kb3ducmV2LnhtbESPQUsDMRSE7wX/Q3gFb222AavdNi0qlnq1SqG3x+a5&#10;u7h5WfJiu+2vN4LgcZiZb5jVZvCdOlGUNrCF2bQARVwF13Jt4eN9O3kAJQnZYReYLFxIYLO+Ga2w&#10;dOHMb3Tap1plCEuJFpqU+lJrqRryKNPQE2fvM0SPKctYaxfxnOG+06Yo5tpjy3mhwZ6eG6q+9t/e&#10;wrUr7l6ik+v9cBCpNZnd09FYezseHpegEg3pP/zXfnUWzMLA75l8BP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Les+sMAAADcAAAADwAAAAAAAAAAAAAAAACYAgAAZHJzL2Rv&#10;d25yZXYueG1sUEsFBgAAAAAEAAQA9QAAAIgDAAAAAA==&#10;" adj="376,10614" strokecolor="black [3040]"/>
                    </v:group>
                  </v:group>
                  <v:shape id="_x0000_s1119" type="#_x0000_t202" style="position:absolute;top:10714;width:57814;height:5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611bMQA&#10;AADcAAAADwAAAGRycy9kb3ducmV2LnhtbESPT4vCMBTE7wt+h/AEb2vinxWtRpFdBE8uuqvg7dE8&#10;22LzUppo67c3wsIeh5n5DbNYtbYUd6p94VjDoK9AEKfOFJxp+P3ZvE9B+IBssHRMGh7kYbXsvC0w&#10;Ma7hPd0PIRMRwj5BDXkIVSKlT3Oy6PuuIo7exdUWQ5R1Jk2NTYTbUg6VmkiLBceFHCv6zCm9Hm5W&#10;w3F3OZ/G6jv7sh9V41ol2c6k1r1uu56DCNSG//Bfe2s0DGcjeJ2JR0A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+tdWzEAAAA3AAAAA8AAAAAAAAAAAAAAAAAmAIAAGRycy9k&#10;b3ducmV2LnhtbFBLBQYAAAAABAAEAPUAAACJAwAAAAA=&#10;" filled="f" stroked="f">
                    <v:textbox>
                      <w:txbxContent>
                        <w:p w14:paraId="35F4396A" w14:textId="3C6A1028" w:rsidR="0086726E" w:rsidRPr="00A840FE" w:rsidRDefault="0086726E" w:rsidP="002A59E7">
                          <w:pPr>
                            <w:ind w:left="360"/>
                          </w:pPr>
                          <w:r>
                            <w:t>в) Найдено несколько треков (допускается более двух). Объединение найденных треков и присвоение его новой геолокации.</w:t>
                          </w:r>
                        </w:p>
                      </w:txbxContent>
                    </v:textbox>
                  </v:shape>
                </v:group>
                <w10:anchorlock/>
              </v:group>
            </w:pict>
          </mc:Fallback>
        </mc:AlternateContent>
      </w:r>
    </w:p>
    <w:p w14:paraId="686F29FB" w14:textId="6E2FA7FE" w:rsidR="009B1BEF" w:rsidRPr="001C66F3" w:rsidRDefault="00AF5496" w:rsidP="001C66F3">
      <w:pPr>
        <w:pStyle w:val="af3"/>
        <w:rPr>
          <w:rFonts w:cs="Times New Roman"/>
        </w:rPr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9</w:t>
        </w:r>
      </w:fldSimple>
      <w:r>
        <w:t xml:space="preserve"> Возможные варианты расположения полученных геолокаций, относительно существующих в системе треков.</w:t>
      </w:r>
    </w:p>
    <w:p w14:paraId="0CF9E377" w14:textId="444B2FF9" w:rsidR="00F90CE1" w:rsidRDefault="00FF51A1" w:rsidP="00F90CE1">
      <w:pPr>
        <w:pStyle w:val="14"/>
        <w:rPr>
          <w:rStyle w:val="console0"/>
          <w:i w:val="0"/>
        </w:rPr>
      </w:pPr>
      <w:r>
        <w:rPr>
          <w:rFonts w:cs="Times New Roman"/>
        </w:rPr>
        <w:t>Данные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>о</w:t>
      </w:r>
      <w:r w:rsidRPr="00FF51A1">
        <w:rPr>
          <w:rFonts w:cs="Times New Roman"/>
        </w:rPr>
        <w:t xml:space="preserve"> </w:t>
      </w:r>
      <w:r>
        <w:rPr>
          <w:rFonts w:cs="Times New Roman"/>
        </w:rPr>
        <w:t xml:space="preserve">действии к методу </w:t>
      </w:r>
      <w:r w:rsidRPr="00FF51A1">
        <w:rPr>
          <w:rStyle w:val="console0"/>
          <w:i w:val="0"/>
        </w:rPr>
        <w:t>″</w:t>
      </w:r>
      <w:r w:rsidRPr="00FF51A1">
        <w:rPr>
          <w:rFonts w:cs="Times New Roman"/>
          <w:i/>
          <w:color w:val="000000"/>
          <w:szCs w:val="24"/>
          <w:lang w:val="en-US"/>
        </w:rPr>
        <w:t>UsersController</w:t>
      </w:r>
      <w:r w:rsidRPr="00FF51A1">
        <w:rPr>
          <w:rStyle w:val="console0"/>
          <w:i w:val="0"/>
        </w:rPr>
        <w:t>#</w:t>
      </w:r>
      <w:r w:rsidRPr="00FF51A1">
        <w:rPr>
          <w:rFonts w:cs="Times New Roman"/>
          <w:i/>
          <w:color w:val="000000"/>
          <w:szCs w:val="24"/>
          <w:lang w:val="en-US"/>
        </w:rPr>
        <w:t>charts</w:t>
      </w:r>
      <w:r w:rsidRPr="00FF51A1">
        <w:rPr>
          <w:rFonts w:cs="Times New Roman"/>
          <w:i/>
          <w:color w:val="000000"/>
          <w:szCs w:val="24"/>
        </w:rPr>
        <w:t>_</w:t>
      </w:r>
      <w:r w:rsidRPr="00FF51A1">
        <w:rPr>
          <w:rFonts w:cs="Times New Roman"/>
          <w:i/>
          <w:color w:val="000000"/>
          <w:szCs w:val="24"/>
          <w:lang w:val="en-US"/>
        </w:rPr>
        <w:t>controller</w:t>
      </w:r>
      <w:r w:rsidRPr="00FF51A1">
        <w:rPr>
          <w:rStyle w:val="console0"/>
          <w:i w:val="0"/>
        </w:rPr>
        <w:t xml:space="preserve">″ </w:t>
      </w:r>
      <w:r>
        <w:rPr>
          <w:rStyle w:val="console0"/>
          <w:i w:val="0"/>
        </w:rPr>
        <w:t>приведены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в</w:t>
      </w:r>
      <w:r w:rsidRPr="00FF51A1">
        <w:rPr>
          <w:rStyle w:val="console0"/>
          <w:i w:val="0"/>
        </w:rPr>
        <w:t xml:space="preserve"> </w:t>
      </w:r>
      <w:r>
        <w:rPr>
          <w:rStyle w:val="console0"/>
          <w:i w:val="0"/>
        </w:rPr>
        <w:t>таблице</w:t>
      </w:r>
      <w:r w:rsidRPr="00FF51A1">
        <w:rPr>
          <w:rStyle w:val="console0"/>
          <w:i w:val="0"/>
          <w:lang w:val="en-US"/>
        </w:rPr>
        <w:t> </w:t>
      </w:r>
      <w:r w:rsidRPr="00FF51A1">
        <w:rPr>
          <w:rStyle w:val="console0"/>
          <w:i w:val="0"/>
        </w:rPr>
        <w:t xml:space="preserve">4.9. </w:t>
      </w:r>
      <w:r>
        <w:rPr>
          <w:rStyle w:val="console0"/>
          <w:i w:val="0"/>
        </w:rPr>
        <w:t xml:space="preserve"> </w:t>
      </w:r>
      <w:r w:rsidR="00F90CE1">
        <w:rPr>
          <w:rStyle w:val="console0"/>
          <w:i w:val="0"/>
        </w:rPr>
        <w:t xml:space="preserve">В отличие от метода </w:t>
      </w:r>
      <w:r w:rsidR="00F90CE1" w:rsidRPr="00C72B5A">
        <w:rPr>
          <w:rStyle w:val="console0"/>
        </w:rPr>
        <w:t>″</w:t>
      </w:r>
      <w:r w:rsidR="00F90CE1" w:rsidRPr="00F97D01">
        <w:rPr>
          <w:rStyle w:val="console0"/>
          <w:lang w:val="en-US"/>
        </w:rPr>
        <w:t>Api</w:t>
      </w:r>
      <w:r w:rsidR="00F90CE1" w:rsidRPr="00C72B5A">
        <w:rPr>
          <w:rStyle w:val="console0"/>
        </w:rPr>
        <w:t>::</w:t>
      </w:r>
      <w:r w:rsidR="00F90CE1" w:rsidRPr="00F97D01">
        <w:rPr>
          <w:rStyle w:val="console0"/>
          <w:lang w:val="en-US"/>
        </w:rPr>
        <w:t>V</w:t>
      </w:r>
      <w:r w:rsidR="00F90CE1" w:rsidRPr="00C72B5A">
        <w:rPr>
          <w:rStyle w:val="console0"/>
        </w:rPr>
        <w:t>1::</w:t>
      </w:r>
      <w:r w:rsidR="00F90CE1" w:rsidRPr="00F97D01">
        <w:rPr>
          <w:rStyle w:val="console0"/>
          <w:lang w:val="en-US"/>
        </w:rPr>
        <w:t>GeodataController</w:t>
      </w:r>
      <w:r w:rsidR="00F90CE1" w:rsidRPr="00C72B5A">
        <w:rPr>
          <w:rStyle w:val="console0"/>
        </w:rPr>
        <w:t>#</w:t>
      </w:r>
      <w:r w:rsidR="00F90CE1" w:rsidRPr="00510FE8">
        <w:rPr>
          <w:rStyle w:val="console0"/>
          <w:lang w:val="en-US"/>
        </w:rPr>
        <w:t>recive</w:t>
      </w:r>
      <w:r w:rsidR="00F90CE1" w:rsidRPr="00C72B5A">
        <w:rPr>
          <w:rStyle w:val="console0"/>
        </w:rPr>
        <w:t>”</w:t>
      </w:r>
      <w:r w:rsidR="00F90CE1">
        <w:rPr>
          <w:rStyle w:val="console0"/>
        </w:rPr>
        <w:t xml:space="preserve"> </w:t>
      </w:r>
      <w:r w:rsidR="00F90CE1">
        <w:rPr>
          <w:rStyle w:val="console0"/>
          <w:i w:val="0"/>
        </w:rPr>
        <w:t>здесь наиболее трудоемкими операциями являются обращения к БД. При этом, данный метод используется для предоставлении разных данных о треках текущего пользователя, в зависимости от передаваемого параметра. Более корректным и оптимальным решением будет разделение данного метода на более мелкие функции, результатом которых будет конкретная информация по треку, в зависимости от запроса, и перенос этих функций в отдельный контроллер.</w:t>
      </w:r>
    </w:p>
    <w:p w14:paraId="0714361C" w14:textId="53B135C9" w:rsidR="00F90CE1" w:rsidRDefault="00F90CE1" w:rsidP="00F90CE1">
      <w:pPr>
        <w:pStyle w:val="14"/>
        <w:rPr>
          <w:rStyle w:val="console0"/>
          <w:i w:val="0"/>
        </w:rPr>
      </w:pPr>
      <w:r>
        <w:rPr>
          <w:rStyle w:val="console0"/>
          <w:i w:val="0"/>
        </w:rPr>
        <w:lastRenderedPageBreak/>
        <w:t>Запросы, используемы данным методом были оптимизированы в ходе данной работы на этапе раздела 4.2.</w:t>
      </w:r>
    </w:p>
    <w:p w14:paraId="646DCB03" w14:textId="49239B52" w:rsidR="0015492F" w:rsidRPr="00F90CE1" w:rsidRDefault="0015492F" w:rsidP="0015492F">
      <w:pPr>
        <w:pStyle w:val="af3"/>
        <w:spacing w:before="240" w:after="0"/>
        <w:jc w:val="left"/>
        <w:rPr>
          <w:rFonts w:cs="Times New Roman"/>
        </w:rPr>
      </w:pPr>
      <w:r>
        <w:t xml:space="preserve">Таблица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Таблица \* ARABIC \s 1 ">
        <w:r w:rsidR="0082030D">
          <w:rPr>
            <w:noProof/>
          </w:rPr>
          <w:t>9</w:t>
        </w:r>
      </w:fldSimple>
      <w:r>
        <w:t xml:space="preserve">. Информация о методе </w:t>
      </w:r>
      <w:r w:rsidRPr="002D6EB6">
        <w:rPr>
          <w:rStyle w:val="console0"/>
          <w:i w:val="0"/>
        </w:rPr>
        <w:t>″</w:t>
      </w:r>
      <w:r w:rsidRPr="002D6EB6">
        <w:rPr>
          <w:rFonts w:cs="Times New Roman"/>
          <w:i/>
          <w:color w:val="000000"/>
          <w:szCs w:val="24"/>
        </w:rPr>
        <w:t>UsersController</w:t>
      </w:r>
      <w:r w:rsidRPr="002D6EB6">
        <w:rPr>
          <w:rStyle w:val="console0"/>
          <w:i w:val="0"/>
        </w:rPr>
        <w:t>#</w:t>
      </w:r>
      <w:r w:rsidRPr="002D6EB6">
        <w:rPr>
          <w:rFonts w:cs="Times New Roman"/>
          <w:i/>
          <w:color w:val="000000"/>
          <w:szCs w:val="24"/>
        </w:rPr>
        <w:t>charts_controller</w:t>
      </w:r>
      <w:r w:rsidRPr="002D6EB6">
        <w:rPr>
          <w:rStyle w:val="console0"/>
          <w:i w:val="0"/>
        </w:rPr>
        <w:t>″</w:t>
      </w:r>
      <w:r w:rsidRPr="00083D0F">
        <w:rPr>
          <w:rStyle w:val="console0"/>
        </w:rPr>
        <w:t xml:space="preserve"> </w:t>
      </w:r>
      <w:r>
        <w:rPr>
          <w:rStyle w:val="console0"/>
          <w:i w:val="0"/>
        </w:rPr>
        <w:t xml:space="preserve">по </w:t>
      </w:r>
      <w:r w:rsidRPr="00083D0F">
        <w:rPr>
          <w:rStyle w:val="console0"/>
          <w:i w:val="0"/>
        </w:rPr>
        <w:t>результатам анализа журнала.</w:t>
      </w:r>
      <w:r>
        <w:rPr>
          <w:rStyle w:val="console0"/>
          <w:i w:val="0"/>
        </w:rPr>
        <w:t xml:space="preserve"> </w:t>
      </w:r>
      <w:r>
        <w:t xml:space="preserve"> </w:t>
      </w:r>
    </w:p>
    <w:tbl>
      <w:tblPr>
        <w:tblW w:w="10196" w:type="dxa"/>
        <w:tblLayout w:type="fixed"/>
        <w:tblLook w:val="04A0" w:firstRow="1" w:lastRow="0" w:firstColumn="1" w:lastColumn="0" w:noHBand="0" w:noVBand="1"/>
      </w:tblPr>
      <w:tblGrid>
        <w:gridCol w:w="1909"/>
        <w:gridCol w:w="857"/>
        <w:gridCol w:w="1076"/>
        <w:gridCol w:w="1160"/>
        <w:gridCol w:w="1700"/>
        <w:gridCol w:w="1740"/>
        <w:gridCol w:w="1754"/>
      </w:tblGrid>
      <w:tr w:rsidR="002D6EB6" w:rsidRPr="002D6EB6" w14:paraId="0DF6EF34" w14:textId="77777777" w:rsidTr="00447A04">
        <w:trPr>
          <w:trHeight w:val="630"/>
        </w:trPr>
        <w:tc>
          <w:tcPr>
            <w:tcW w:w="190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14:paraId="2242023A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FF51A1">
              <w:rPr>
                <w:rFonts w:cs="Times New Roman"/>
                <w:color w:val="000000"/>
                <w:szCs w:val="24"/>
                <w:lang w:val="en-US"/>
              </w:rPr>
              <w:t>charts_controller (UsersController)</w:t>
            </w:r>
          </w:p>
        </w:tc>
        <w:tc>
          <w:tcPr>
            <w:tcW w:w="1933" w:type="dxa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5C27B0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щ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16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F6B62C1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редне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5B85B76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ин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996D12" w14:textId="77777777" w:rsidR="002D6EB6" w:rsidRPr="00FF51A1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  <w:lang w:val="en-US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Максимальное</w:t>
            </w:r>
            <w:r w:rsidRPr="00FF51A1">
              <w:rPr>
                <w:rFonts w:cs="Times New Roman"/>
                <w:color w:val="000000"/>
                <w:szCs w:val="24"/>
                <w:lang w:val="en-US"/>
              </w:rPr>
              <w:t xml:space="preserve"> </w:t>
            </w:r>
            <w:r w:rsidRPr="002D6EB6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1754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04FA360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2D6EB6" w:rsidRPr="002D6EB6" w14:paraId="6640E878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54356C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тработка действия контроллера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644B8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B19D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FD108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3210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16225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31456A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2D6EB6" w:rsidRPr="002D6EB6" w14:paraId="5A05418A" w14:textId="77777777" w:rsidTr="00447A04">
        <w:trPr>
          <w:trHeight w:val="630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23324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Обработка запросов к БД</w:t>
            </w:r>
          </w:p>
        </w:tc>
        <w:tc>
          <w:tcPr>
            <w:tcW w:w="8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C190B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999A1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6,69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379F23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E0E00D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002080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5EB96CF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2D6EB6" w:rsidRPr="002D6EB6" w14:paraId="39D81F48" w14:textId="77777777" w:rsidTr="00447A04">
        <w:trPr>
          <w:trHeight w:val="645"/>
        </w:trPr>
        <w:tc>
          <w:tcPr>
            <w:tcW w:w="1909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B029C5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Построение представления</w:t>
            </w:r>
          </w:p>
        </w:tc>
        <w:tc>
          <w:tcPr>
            <w:tcW w:w="85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3F2DD9" w14:textId="2DABD49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548ms</w:t>
            </w:r>
          </w:p>
        </w:tc>
        <w:tc>
          <w:tcPr>
            <w:tcW w:w="107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CEE262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>0,74%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F8984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DB6479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AA2F6E" w14:textId="77777777" w:rsidR="002D6EB6" w:rsidRPr="002D6EB6" w:rsidRDefault="002D6EB6" w:rsidP="002D6EB6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5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A4EA6" w14:textId="77777777" w:rsidR="002D6EB6" w:rsidRPr="002D6EB6" w:rsidRDefault="002D6EB6" w:rsidP="002D6EB6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2D6EB6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</w:tbl>
    <w:p w14:paraId="68CEE681" w14:textId="77777777" w:rsidR="0015492F" w:rsidRDefault="0015492F" w:rsidP="00771CD0">
      <w:pPr>
        <w:pStyle w:val="14"/>
      </w:pPr>
    </w:p>
    <w:p w14:paraId="16EB22C6" w14:textId="55A1C997" w:rsidR="00771CD0" w:rsidRDefault="00AA51A3" w:rsidP="00771CD0">
      <w:pPr>
        <w:pStyle w:val="14"/>
      </w:pPr>
      <w:r>
        <w:t xml:space="preserve">Вынос метода в отдельный контроллер, с методами для каждого типа запроса, дал возможность посылать данные запросы асинхронно, а также с использование </w:t>
      </w:r>
      <w:r w:rsidRPr="00AA51A3">
        <w:t>“</w:t>
      </w:r>
      <w:r>
        <w:t>ленивой</w:t>
      </w:r>
      <w:r w:rsidRPr="00AA51A3">
        <w:t>”</w:t>
      </w:r>
      <w:r>
        <w:t xml:space="preserve"> загрузки (отправка запроса лишь в момент требования конкретных пользователю, а не при старте загрузки страницы.)</w:t>
      </w:r>
      <w:r>
        <w:br/>
      </w:r>
    </w:p>
    <w:p w14:paraId="56CB203E" w14:textId="0AE1CB12" w:rsidR="00AA51A3" w:rsidRDefault="00AA51A3" w:rsidP="009922ED">
      <w:pPr>
        <w:pStyle w:val="14"/>
      </w:pPr>
      <w:r>
        <w:t xml:space="preserve">В результате вышеперечисленных мероприятий, нацеленных на оптимизацию серверной части системы, загрузка наиболее сложной страницы </w:t>
      </w:r>
      <w:r>
        <w:rPr>
          <w:lang w:val="en-US"/>
        </w:rPr>
        <w:t>WEB</w:t>
      </w:r>
      <w:r w:rsidRPr="00AA51A3">
        <w:t>-</w:t>
      </w:r>
      <w:r>
        <w:t xml:space="preserve">сайта системы </w:t>
      </w:r>
      <w:r w:rsidRPr="00AA51A3">
        <w:t>“</w:t>
      </w:r>
      <w:r>
        <w:t>Профиль пользователя</w:t>
      </w:r>
      <w:r w:rsidRPr="00AA51A3">
        <w:t>”</w:t>
      </w:r>
      <w:r>
        <w:t xml:space="preserve"> ускорилась почти в </w:t>
      </w:r>
      <w:r w:rsidR="00064B76" w:rsidRPr="00064B76">
        <w:t>5</w:t>
      </w:r>
      <w:r w:rsidR="009D5560">
        <w:t xml:space="preserve"> раз</w:t>
      </w:r>
      <w:r>
        <w:t xml:space="preserve"> и</w:t>
      </w:r>
      <w:r w:rsidR="009D5560">
        <w:t xml:space="preserve"> составило время, наиболее комфортное для пользователей.</w:t>
      </w:r>
      <w:r w:rsidR="00011571">
        <w:t xml:space="preserve"> Результаты измерения загрузки страницы профиля польз</w:t>
      </w:r>
      <w:r w:rsidR="003F0353">
        <w:t>ователя приведены в приложении Д</w:t>
      </w:r>
      <w:r w:rsidR="00011571">
        <w:t>.</w:t>
      </w:r>
    </w:p>
    <w:p w14:paraId="4AEA9C25" w14:textId="77777777" w:rsidR="00AA51A3" w:rsidRPr="00AA51A3" w:rsidRDefault="00AA51A3" w:rsidP="0073797B">
      <w:pPr>
        <w:pStyle w:val="14"/>
      </w:pPr>
    </w:p>
    <w:p w14:paraId="33CEA111" w14:textId="0D4E407E" w:rsidR="00C92A79" w:rsidRDefault="00AC41E1" w:rsidP="00265567">
      <w:pPr>
        <w:pStyle w:val="2"/>
      </w:pPr>
      <w:bookmarkStart w:id="15" w:name="_Toc485121270"/>
      <w:r w:rsidRPr="009863E8">
        <w:t xml:space="preserve">Анализ </w:t>
      </w:r>
      <w:r>
        <w:t>и модернизация метода</w:t>
      </w:r>
      <w:r w:rsidRPr="003F751A">
        <w:t xml:space="preserve"> </w:t>
      </w:r>
      <w:r w:rsidR="00C92A79" w:rsidRPr="003F751A">
        <w:t>сбора геоданных в системе “Coordinate”</w:t>
      </w:r>
      <w:bookmarkEnd w:id="15"/>
    </w:p>
    <w:p w14:paraId="28ED717D" w14:textId="36F64636" w:rsidR="0073797B" w:rsidRPr="00186CF4" w:rsidRDefault="0073797B" w:rsidP="0073797B">
      <w:pPr>
        <w:pStyle w:val="14"/>
      </w:pPr>
      <w:r>
        <w:t>Сбор геоданных</w:t>
      </w:r>
      <w:r w:rsidR="00186CF4">
        <w:t xml:space="preserve"> осуществляется мобильным приложением-трекером на устройствах, под управлением систем семейства </w:t>
      </w:r>
      <w:r w:rsidR="00186CF4">
        <w:rPr>
          <w:lang w:val="en-US"/>
        </w:rPr>
        <w:t>Android</w:t>
      </w:r>
      <w:r w:rsidR="00186CF4" w:rsidRPr="00186CF4">
        <w:t>.</w:t>
      </w:r>
    </w:p>
    <w:p w14:paraId="33025A0C" w14:textId="77777777" w:rsidR="00357CAC" w:rsidRDefault="00186CF4" w:rsidP="00357CAC">
      <w:pPr>
        <w:pStyle w:val="14"/>
      </w:pPr>
      <w:r>
        <w:lastRenderedPageBreak/>
        <w:t>Мобильное приложение обеспечива</w:t>
      </w:r>
      <w:r w:rsidR="00357CAC">
        <w:t xml:space="preserve">ет определение местоположения и </w:t>
      </w:r>
      <w:r>
        <w:t>передачу геоданных на сервер. Система коммуникации сервиса не ориентирована на конкретную ОС трекера, и может работать с любой ОС,</w:t>
      </w:r>
      <w:r w:rsidR="00357CAC">
        <w:t xml:space="preserve"> </w:t>
      </w:r>
      <w:r>
        <w:t>под которую существует соответствующий клиент. Для коммуникации в</w:t>
      </w:r>
      <w:r w:rsidR="00357CAC">
        <w:t xml:space="preserve"> </w:t>
      </w:r>
      <w:r>
        <w:t>Rails приложении был создан API. Перед</w:t>
      </w:r>
      <w:r w:rsidR="00357CAC">
        <w:t>ача данных осуществляется в фор</w:t>
      </w:r>
      <w:r>
        <w:t>мате JSON по зашифрованному SSL каналу с использованием протокола</w:t>
      </w:r>
      <w:r w:rsidR="00357CAC">
        <w:t xml:space="preserve"> HTTPS. Трекер должен передавать основные данные о местоположении пользователя в фоновом режиме. Полученные от трека данные отображаются на карте. Длительность пути и юридический адрес не предоставляются трекером, а определяются в серверном приложении.</w:t>
      </w:r>
    </w:p>
    <w:p w14:paraId="07B2181B" w14:textId="14955A24" w:rsidR="00357CAC" w:rsidRPr="00357CAC" w:rsidRDefault="00357CAC" w:rsidP="00357CAC">
      <w:pPr>
        <w:pStyle w:val="14"/>
      </w:pPr>
      <w:r>
        <w:t xml:space="preserve">На рисунке 4.10 представлена функциональная схема мобильного приложения </w:t>
      </w:r>
      <w:r w:rsidRPr="00357CAC">
        <w:t>“</w:t>
      </w:r>
      <w:r>
        <w:rPr>
          <w:lang w:val="en-US"/>
        </w:rPr>
        <w:t>Coordinate</w:t>
      </w:r>
      <w:r w:rsidRPr="00357CAC">
        <w:t>-</w:t>
      </w:r>
      <w:r>
        <w:rPr>
          <w:lang w:val="en-US"/>
        </w:rPr>
        <w:t>Tracker</w:t>
      </w:r>
      <w:r w:rsidRPr="00357CAC">
        <w:t>”.</w:t>
      </w:r>
    </w:p>
    <w:p w14:paraId="2A4AD9E1" w14:textId="77777777" w:rsidR="00357CAC" w:rsidRPr="00357CAC" w:rsidRDefault="00357CAC" w:rsidP="00357CAC">
      <w:pPr>
        <w:pStyle w:val="14"/>
      </w:pPr>
    </w:p>
    <w:p w14:paraId="320E01F2" w14:textId="7C453FEB" w:rsidR="00357CAC" w:rsidRDefault="00357CAC" w:rsidP="00357CAC">
      <w:pPr>
        <w:pStyle w:val="14"/>
      </w:pPr>
      <w:r>
        <w:rPr>
          <w:noProof/>
        </w:rPr>
        <w:drawing>
          <wp:inline distT="0" distB="0" distL="0" distR="0" wp14:anchorId="10A6F845" wp14:editId="6757CB62">
            <wp:extent cx="5581650" cy="2445352"/>
            <wp:effectExtent l="0" t="0" r="0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585075" cy="24468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2CB5D7" w14:textId="4C8B3B4B" w:rsidR="00357CAC" w:rsidRDefault="00357CAC" w:rsidP="00357CAC">
      <w:pPr>
        <w:pStyle w:val="af3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 w:rsidR="00B1088B">
        <w:t>.</w:t>
      </w:r>
      <w:fldSimple w:instr=" SEQ Рисунок \* ARABIC \s 1 ">
        <w:r w:rsidR="0082030D">
          <w:rPr>
            <w:noProof/>
          </w:rPr>
          <w:t>10</w:t>
        </w:r>
      </w:fldSimple>
      <w:r>
        <w:t xml:space="preserve"> Функциональная схема мобильного приложения-трекера.</w:t>
      </w:r>
    </w:p>
    <w:p w14:paraId="29182FDF" w14:textId="71BB4688" w:rsidR="00E71E42" w:rsidRDefault="00E71E42" w:rsidP="00E71E42">
      <w:pPr>
        <w:pStyle w:val="14"/>
      </w:pPr>
      <w:r>
        <w:t>Авторизация позволяет уникально идентифицировать автомобиль пользователя при первом запуске приложения-трекера на мобильном устройстве пользователя.</w:t>
      </w:r>
    </w:p>
    <w:p w14:paraId="039AA5D4" w14:textId="0E4CA1B6" w:rsidR="00357CAC" w:rsidRDefault="008D331F" w:rsidP="008D331F">
      <w:pPr>
        <w:pStyle w:val="14"/>
      </w:pPr>
      <w:r>
        <w:t xml:space="preserve">Авторизация выполняется в несколько этапов, и является реализацией алгоритма </w:t>
      </w:r>
      <w:r>
        <w:rPr>
          <w:lang w:val="en-US"/>
        </w:rPr>
        <w:t>oAuth</w:t>
      </w:r>
      <w:r w:rsidRPr="008D331F">
        <w:t xml:space="preserve"> 2.0 </w:t>
      </w:r>
      <w:r>
        <w:t xml:space="preserve">в несколько </w:t>
      </w:r>
      <w:r w:rsidRPr="008D331F">
        <w:t xml:space="preserve">усовершенствованной </w:t>
      </w:r>
      <w:r>
        <w:t>форме.</w:t>
      </w:r>
    </w:p>
    <w:p w14:paraId="2CE46C1B" w14:textId="00D8C249" w:rsidR="008D331F" w:rsidRDefault="001F59DD" w:rsidP="008D331F">
      <w:pPr>
        <w:pStyle w:val="14"/>
      </w:pPr>
      <w:r>
        <w:lastRenderedPageBreak/>
        <w:t>Пользователю, впервые запустившему</w:t>
      </w:r>
      <w:r w:rsidR="008D331F">
        <w:t xml:space="preserve"> мобильное приложение-трекер </w:t>
      </w:r>
      <w:r>
        <w:t xml:space="preserve">предоставляется </w:t>
      </w:r>
      <w:r>
        <w:rPr>
          <w:lang w:val="en-US"/>
        </w:rPr>
        <w:t>LoginActivity</w:t>
      </w:r>
      <w:r>
        <w:t xml:space="preserve">, в котором он </w:t>
      </w:r>
      <w:r w:rsidR="008D331F">
        <w:t>должен заполнить данные учетной записи (</w:t>
      </w:r>
      <w:r w:rsidR="008D331F">
        <w:rPr>
          <w:lang w:val="en-US"/>
        </w:rPr>
        <w:t>email</w:t>
      </w:r>
      <w:r w:rsidR="008D331F" w:rsidRPr="008D331F">
        <w:t xml:space="preserve">, </w:t>
      </w:r>
      <w:r w:rsidR="008D331F">
        <w:t>пароль) и</w:t>
      </w:r>
      <w:r w:rsidR="000A2CB1">
        <w:t xml:space="preserve"> </w:t>
      </w:r>
      <w:r w:rsidR="008D331F">
        <w:t xml:space="preserve">уникальный идентификатор, </w:t>
      </w:r>
      <w:r w:rsidR="000A2CB1">
        <w:t>выданный</w:t>
      </w:r>
      <w:r w:rsidR="008D331F">
        <w:t xml:space="preserve"> при создании автомоби</w:t>
      </w:r>
      <w:r w:rsidR="000A2CB1">
        <w:t>ля, представляющий собой случайно сгенерированную шестнадцатеричную последовательность, длиной 8.</w:t>
      </w:r>
    </w:p>
    <w:p w14:paraId="087D3DE1" w14:textId="28659D77" w:rsidR="000A2CB1" w:rsidRDefault="000A2CB1" w:rsidP="008D331F">
      <w:pPr>
        <w:pStyle w:val="14"/>
      </w:pPr>
      <w:r>
        <w:t xml:space="preserve">Затем, </w:t>
      </w:r>
      <w:r>
        <w:rPr>
          <w:lang w:val="en-US"/>
        </w:rPr>
        <w:t>email</w:t>
      </w:r>
      <w:r w:rsidRPr="000A2CB1">
        <w:t xml:space="preserve"> </w:t>
      </w:r>
      <w:r>
        <w:t xml:space="preserve">и пароль хешируются по алгоритму </w:t>
      </w:r>
      <w:r>
        <w:rPr>
          <w:lang w:val="en-US"/>
        </w:rPr>
        <w:t>SHA</w:t>
      </w:r>
      <w:r>
        <w:t xml:space="preserve">256 и хеш-сумма, полученная в результате, передается на сервер вместе с уникальным идентификатором по протоколу </w:t>
      </w:r>
      <w:r>
        <w:rPr>
          <w:lang w:val="en-US"/>
        </w:rPr>
        <w:t>HTTPS</w:t>
      </w:r>
      <w:r>
        <w:t xml:space="preserve">, использующий </w:t>
      </w:r>
      <w:r>
        <w:rPr>
          <w:lang w:val="en-US"/>
        </w:rPr>
        <w:t>SSL</w:t>
      </w:r>
      <w:r w:rsidRPr="000A2CB1">
        <w:t xml:space="preserve"> </w:t>
      </w:r>
      <w:r>
        <w:t xml:space="preserve">шифрование. По хеш-сумме находится пользователь системы, а из списка автомобилей пользователя находится автомобиль, </w:t>
      </w:r>
      <w:r w:rsidR="001F59DD">
        <w:t xml:space="preserve">с полученным уникальным идентификатором. Для данного автомобиля генерируется уникальный </w:t>
      </w:r>
      <w:r w:rsidR="001F59DD">
        <w:rPr>
          <w:lang w:val="en-US"/>
        </w:rPr>
        <w:t>API</w:t>
      </w:r>
      <w:r w:rsidR="001F59DD" w:rsidRPr="001F59DD">
        <w:t>-</w:t>
      </w:r>
      <w:r w:rsidR="001F59DD">
        <w:t>токен, который передается мобильному приложению-трекеру со статусом успешной авторизацией.</w:t>
      </w:r>
    </w:p>
    <w:p w14:paraId="103FDA92" w14:textId="7B02C21D" w:rsidR="001F59DD" w:rsidRDefault="001F59DD" w:rsidP="008D331F">
      <w:pPr>
        <w:pStyle w:val="14"/>
      </w:pPr>
      <w:r>
        <w:t xml:space="preserve">Данный </w:t>
      </w:r>
      <w:r>
        <w:rPr>
          <w:lang w:val="en-US"/>
        </w:rPr>
        <w:t>API</w:t>
      </w:r>
      <w:r>
        <w:t xml:space="preserve">-токен сохраняется в локальном хранилище мобильного приложения и передается с каждым запросом к сервису в заголовке, тем самым достигая успешную </w:t>
      </w:r>
      <w:r w:rsidR="00542BC3">
        <w:t>аутентификацию</w:t>
      </w:r>
      <w:r>
        <w:t xml:space="preserve"> пользователя.</w:t>
      </w:r>
    </w:p>
    <w:p w14:paraId="09625D7E" w14:textId="34DDE3C7" w:rsidR="001F59DD" w:rsidRPr="001F59DD" w:rsidRDefault="001F59DD" w:rsidP="008D331F">
      <w:pPr>
        <w:pStyle w:val="14"/>
      </w:pPr>
      <w:r>
        <w:t xml:space="preserve">Пользователь имеет возможность отвязать трекер от системы, выбрав </w:t>
      </w:r>
      <w:r w:rsidR="00FA2E1C">
        <w:t>соответствующий</w:t>
      </w:r>
      <w:r>
        <w:t xml:space="preserve"> пункт меню (</w:t>
      </w:r>
      <w:r>
        <w:rPr>
          <w:lang w:val="en-US"/>
        </w:rPr>
        <w:t>LOGOUT</w:t>
      </w:r>
      <w:r w:rsidRPr="001F59DD">
        <w:t>)</w:t>
      </w:r>
      <w:r>
        <w:t xml:space="preserve">, при этом все </w:t>
      </w:r>
      <w:r>
        <w:rPr>
          <w:lang w:val="en-US"/>
        </w:rPr>
        <w:t>API</w:t>
      </w:r>
      <w:r w:rsidRPr="001F59DD">
        <w:t>-</w:t>
      </w:r>
      <w:r>
        <w:t xml:space="preserve">токен будет уничтожен, и пользователю будет вновь предложен ввод регистрационных данных на </w:t>
      </w:r>
      <w:r>
        <w:rPr>
          <w:lang w:val="en-US"/>
        </w:rPr>
        <w:t>LoginActivity</w:t>
      </w:r>
      <w:r w:rsidRPr="001F59DD">
        <w:t>.</w:t>
      </w:r>
    </w:p>
    <w:p w14:paraId="0C83D15B" w14:textId="72FBB76C" w:rsidR="001F59DD" w:rsidRDefault="00FA2E1C" w:rsidP="008D331F">
      <w:pPr>
        <w:pStyle w:val="14"/>
      </w:pPr>
      <w:r>
        <w:t xml:space="preserve">После успешной авторизации происходит запуск </w:t>
      </w:r>
      <w:r>
        <w:rPr>
          <w:lang w:val="en-US"/>
        </w:rPr>
        <w:t>MainActivity</w:t>
      </w:r>
      <w:r>
        <w:t xml:space="preserve">, в котором содержится область с информацией о работе сервисов и кнопки управления. Кроме того, при старте </w:t>
      </w:r>
      <w:r>
        <w:rPr>
          <w:lang w:val="en-US"/>
        </w:rPr>
        <w:t>MainActivity</w:t>
      </w:r>
      <w:r>
        <w:t xml:space="preserve"> стартует сервис </w:t>
      </w:r>
      <w:r>
        <w:rPr>
          <w:lang w:val="en-US"/>
        </w:rPr>
        <w:t>CoordinateService</w:t>
      </w:r>
      <w:r w:rsidRPr="00FA2E1C">
        <w:t>, управляющий фоновыми процессами приложения.</w:t>
      </w:r>
    </w:p>
    <w:p w14:paraId="3DB88DD1" w14:textId="63FA3C1B" w:rsidR="00FA2E1C" w:rsidRDefault="00FA2E1C" w:rsidP="008D331F">
      <w:pPr>
        <w:pStyle w:val="14"/>
      </w:pPr>
      <w:r>
        <w:t>При</w:t>
      </w:r>
      <w:r w:rsidRPr="00FA2E1C">
        <w:t xml:space="preserve"> </w:t>
      </w:r>
      <w:r>
        <w:t>старте</w:t>
      </w:r>
      <w:r w:rsidRPr="00FA2E1C">
        <w:t xml:space="preserve">, </w:t>
      </w:r>
      <w:r>
        <w:rPr>
          <w:lang w:val="en-US"/>
        </w:rPr>
        <w:t>CoordinateService</w:t>
      </w:r>
      <w:r w:rsidRPr="00FA2E1C">
        <w:t xml:space="preserve"> </w:t>
      </w:r>
      <w:r>
        <w:t>выполняет</w:t>
      </w:r>
      <w:r w:rsidRPr="00FA2E1C">
        <w:t xml:space="preserve"> </w:t>
      </w:r>
      <w:r>
        <w:t>старт</w:t>
      </w:r>
      <w:r w:rsidRPr="00FA2E1C">
        <w:t xml:space="preserve"> </w:t>
      </w:r>
      <w:r>
        <w:rPr>
          <w:lang w:val="en-US"/>
        </w:rPr>
        <w:t>INetCheckService</w:t>
      </w:r>
      <w:r>
        <w:t xml:space="preserve"> – сервиса, проверяющего доступность </w:t>
      </w:r>
      <w:r>
        <w:rPr>
          <w:lang w:val="en-US"/>
        </w:rPr>
        <w:t>API</w:t>
      </w:r>
      <w:r>
        <w:t xml:space="preserve"> сервиса, по специальному адресу, в некоторый промежуток времени (раз в минуту). Если получен ожидаемый ответ -  генерируется событие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 w:rsidRPr="00FA2E1C">
        <w:t>, означающее наличие соед</w:t>
      </w:r>
      <w:r>
        <w:t xml:space="preserve">инения с сервисом. Если </w:t>
      </w:r>
      <w:r>
        <w:lastRenderedPageBreak/>
        <w:t xml:space="preserve">же по причине плохого соединения или внутренней серверной </w:t>
      </w:r>
      <w:r w:rsidR="005470CC">
        <w:t xml:space="preserve">ошибки ожидаемый ответ не получен – сервис генерирует событие </w:t>
      </w:r>
      <w:r w:rsidR="005470CC">
        <w:rPr>
          <w:lang w:val="en-US"/>
        </w:rPr>
        <w:t>action</w:t>
      </w:r>
      <w:r w:rsidR="005470CC" w:rsidRPr="00FA2E1C">
        <w:t>.</w:t>
      </w:r>
      <w:r w:rsidR="005470CC">
        <w:rPr>
          <w:lang w:val="en-US"/>
        </w:rPr>
        <w:t>INET</w:t>
      </w:r>
      <w:r w:rsidR="005470CC" w:rsidRPr="00FA2E1C">
        <w:t>_</w:t>
      </w:r>
      <w:r w:rsidR="005470CC">
        <w:rPr>
          <w:lang w:val="en-US"/>
        </w:rPr>
        <w:t>OFF</w:t>
      </w:r>
      <w:r w:rsidR="005470CC" w:rsidRPr="005470CC">
        <w:t>.</w:t>
      </w:r>
    </w:p>
    <w:p w14:paraId="3916063E" w14:textId="111D8A4B" w:rsidR="0060345E" w:rsidRDefault="0060345E" w:rsidP="0060345E">
      <w:pPr>
        <w:pStyle w:val="14"/>
      </w:pPr>
      <w:r>
        <w:t xml:space="preserve">Кроме того, </w:t>
      </w:r>
      <w:r>
        <w:rPr>
          <w:lang w:val="en-US"/>
        </w:rPr>
        <w:t>CoordinateService</w:t>
      </w:r>
      <w:r>
        <w:t xml:space="preserve"> активирует деятельность, опрашивающую текущее местоположение в </w:t>
      </w:r>
      <w:r>
        <w:rPr>
          <w:lang w:val="en-US"/>
        </w:rPr>
        <w:t>GPS</w:t>
      </w:r>
      <w:r w:rsidRPr="0060345E">
        <w:t xml:space="preserve"> </w:t>
      </w:r>
      <w:r>
        <w:t xml:space="preserve">координатах по определенному таймингу. При получении таких координат, и, в случае их корректности, активируется событие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>, содержащие основные параметры геолокации (широта, долгота, время, скорость, точность).</w:t>
      </w:r>
    </w:p>
    <w:p w14:paraId="354F083C" w14:textId="630EC571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60345E">
        <w:t>.</w:t>
      </w:r>
      <w:r>
        <w:rPr>
          <w:lang w:val="en-US"/>
        </w:rPr>
        <w:t>LOCATION</w:t>
      </w:r>
      <w:r>
        <w:t xml:space="preserve"> отправляет геолокацию на сервер в </w:t>
      </w:r>
      <w:r>
        <w:rPr>
          <w:lang w:val="en-US"/>
        </w:rPr>
        <w:t>HTTPS</w:t>
      </w:r>
      <w:r>
        <w:t xml:space="preserve"> – запросе, используя шифрование </w:t>
      </w:r>
      <w:r>
        <w:rPr>
          <w:lang w:val="en-US"/>
        </w:rPr>
        <w:t>SSL</w:t>
      </w:r>
      <w:r>
        <w:t xml:space="preserve">. Если ожидаемый ответ от сервера не получен (ошибка соединения, внутренняя ошибка сервера, и т.п.), то геолокация сохраняется в локальное хранилище мобильного приложения – трекера. </w:t>
      </w:r>
    </w:p>
    <w:p w14:paraId="48B95BEA" w14:textId="20FD78B7" w:rsidR="0060345E" w:rsidRDefault="0060345E" w:rsidP="0060345E">
      <w:pPr>
        <w:pStyle w:val="14"/>
      </w:pPr>
      <w:r>
        <w:t xml:space="preserve">Асинхронный обработчик события </w:t>
      </w:r>
      <w:r>
        <w:rPr>
          <w:lang w:val="en-US"/>
        </w:rPr>
        <w:t>action</w:t>
      </w:r>
      <w:r w:rsidRPr="00FA2E1C">
        <w:t>.</w:t>
      </w:r>
      <w:r>
        <w:rPr>
          <w:lang w:val="en-US"/>
        </w:rPr>
        <w:t>INET</w:t>
      </w:r>
      <w:r w:rsidRPr="00FA2E1C">
        <w:t>_</w:t>
      </w:r>
      <w:r>
        <w:rPr>
          <w:lang w:val="en-US"/>
        </w:rPr>
        <w:t>ON</w:t>
      </w:r>
      <w:r>
        <w:t xml:space="preserve"> передает содержимое локального хранилища мобильного приложения – трекера на сервер, и в случае ожидаемого ответа, удаляет советующую запись из локального хранилища.</w:t>
      </w:r>
    </w:p>
    <w:p w14:paraId="621104D3" w14:textId="1BD7A581" w:rsidR="0082630B" w:rsidRDefault="0082630B" w:rsidP="0060345E">
      <w:pPr>
        <w:pStyle w:val="14"/>
      </w:pPr>
      <w:r>
        <w:t xml:space="preserve">За период пользования мобильного приложения – трекера, был выявлен ряд </w:t>
      </w:r>
      <w:r w:rsidR="00022ADE">
        <w:t>задач,</w:t>
      </w:r>
      <w:r>
        <w:t xml:space="preserve"> требующих переработки</w:t>
      </w:r>
      <w:r w:rsidRPr="0082630B">
        <w:t>:</w:t>
      </w:r>
    </w:p>
    <w:p w14:paraId="66FB9EAA" w14:textId="73981AE5" w:rsidR="0082630B" w:rsidRDefault="00022ADE" w:rsidP="004165FE">
      <w:pPr>
        <w:pStyle w:val="14"/>
        <w:numPr>
          <w:ilvl w:val="0"/>
          <w:numId w:val="40"/>
        </w:numPr>
      </w:pPr>
      <w:r>
        <w:t xml:space="preserve">Работа </w:t>
      </w:r>
      <w:r>
        <w:rPr>
          <w:lang w:val="en-US"/>
        </w:rPr>
        <w:t>CoordinateService</w:t>
      </w:r>
      <w:r>
        <w:t xml:space="preserve"> не должна быть прозрачной для пользователя</w:t>
      </w:r>
      <w:r w:rsidRPr="00022ADE">
        <w:t xml:space="preserve">: </w:t>
      </w:r>
      <w:r>
        <w:t xml:space="preserve">пользователь должен видеть текущее состояние сервиса </w:t>
      </w:r>
      <w:r>
        <w:rPr>
          <w:lang w:val="en-US"/>
        </w:rPr>
        <w:t>CoordinateService</w:t>
      </w:r>
      <w:r>
        <w:t>, значение его основных параметров при фоновой работе.</w:t>
      </w:r>
    </w:p>
    <w:p w14:paraId="2D4CB5E8" w14:textId="0AC05430" w:rsidR="00022ADE" w:rsidRDefault="00022ADE" w:rsidP="004165FE">
      <w:pPr>
        <w:pStyle w:val="14"/>
        <w:numPr>
          <w:ilvl w:val="0"/>
          <w:numId w:val="40"/>
        </w:numPr>
      </w:pPr>
      <w:r>
        <w:t xml:space="preserve">Сетевые подключения не используют достоинства </w:t>
      </w:r>
      <w:r w:rsidRPr="00022ADE">
        <w:t>HTTP/2</w:t>
      </w:r>
      <w:r>
        <w:t>, получившего широкое распространение с начала 2016 года.</w:t>
      </w:r>
    </w:p>
    <w:p w14:paraId="018DFB07" w14:textId="5A85513E" w:rsidR="000A2CB1" w:rsidRDefault="00022ADE" w:rsidP="004165FE">
      <w:pPr>
        <w:pStyle w:val="14"/>
        <w:numPr>
          <w:ilvl w:val="0"/>
          <w:numId w:val="40"/>
        </w:numPr>
      </w:pPr>
      <w:r>
        <w:t xml:space="preserve">Для снижении ресурсоемкости, количество запросов должно быть </w:t>
      </w:r>
      <w:r w:rsidR="00094B13">
        <w:t>снижено, а многочисленные соединений должны быть собраны в пул запросов.</w:t>
      </w:r>
    </w:p>
    <w:p w14:paraId="79AA8807" w14:textId="336C154A" w:rsidR="000A2CB1" w:rsidRDefault="00044F00" w:rsidP="008D331F">
      <w:pPr>
        <w:pStyle w:val="14"/>
      </w:pPr>
      <w:r>
        <w:lastRenderedPageBreak/>
        <w:t xml:space="preserve">Прозрачность фоновой работы сервиса </w:t>
      </w:r>
      <w:r w:rsidR="00480A00">
        <w:rPr>
          <w:lang w:val="en-US"/>
        </w:rPr>
        <w:t>CoordinateService</w:t>
      </w:r>
      <w:r w:rsidR="00480A00">
        <w:t xml:space="preserve"> </w:t>
      </w:r>
      <w:r>
        <w:t xml:space="preserve">была достигнута за счет добавления нескрываемым </w:t>
      </w:r>
      <w:r>
        <w:rPr>
          <w:lang w:val="en-US"/>
        </w:rPr>
        <w:t>push</w:t>
      </w:r>
      <w:r w:rsidRPr="00044F00">
        <w:t>-</w:t>
      </w:r>
      <w:r>
        <w:t>уведомлением</w:t>
      </w:r>
      <w:r w:rsidRPr="00044F00">
        <w:t xml:space="preserve"> </w:t>
      </w:r>
      <w:r>
        <w:t>с информацией о работе сервисов.</w:t>
      </w:r>
      <w:r w:rsidR="00480A00">
        <w:t xml:space="preserve"> Теперь, при запуске сервиса </w:t>
      </w:r>
      <w:r w:rsidR="00480A00">
        <w:rPr>
          <w:lang w:val="en-US"/>
        </w:rPr>
        <w:t>CoordinateService</w:t>
      </w:r>
      <w:r w:rsidR="00480A00">
        <w:t xml:space="preserve"> в трее появляется уведо</w:t>
      </w:r>
      <w:r w:rsidR="00B1088B">
        <w:t>мление, по которому пользователь</w:t>
      </w:r>
      <w:r w:rsidR="00480A00">
        <w:t xml:space="preserve"> способен не только увидеть некоторую информацию о текущем состоянии сервиса (статус подключения, число геолокаций в локальном </w:t>
      </w:r>
      <w:r w:rsidR="00B1088B">
        <w:t>хранилище, примерный</w:t>
      </w:r>
      <w:r w:rsidR="00480A00">
        <w:t xml:space="preserve"> адрес местоположения</w:t>
      </w:r>
      <w:r w:rsidR="00B1088B">
        <w:t>, примерная скорость), но и менять состояние сервиса (приостанавливать отслеживание, например).</w:t>
      </w:r>
    </w:p>
    <w:p w14:paraId="333C0397" w14:textId="25BCC564" w:rsidR="00B1088B" w:rsidRDefault="00344FD2" w:rsidP="00B1088B">
      <w:pPr>
        <w:pStyle w:val="14"/>
        <w:keepNext/>
        <w:jc w:val="center"/>
      </w:pPr>
      <w:r w:rsidRPr="00344FD2">
        <w:rPr>
          <w:noProof/>
        </w:rPr>
        <w:drawing>
          <wp:inline distT="0" distB="0" distL="0" distR="0" wp14:anchorId="14ACB2F4" wp14:editId="78894643">
            <wp:extent cx="2864902" cy="5233670"/>
            <wp:effectExtent l="0" t="0" r="0" b="5080"/>
            <wp:docPr id="197" name="Рисунок 197" descr="E:\ВКРМ\Исходники\notif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ВКРМ\Исходники\notify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8032" cy="52393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DDF79F" w14:textId="043DD18C" w:rsidR="00B1088B" w:rsidRPr="00B1088B" w:rsidRDefault="00B1088B" w:rsidP="00B1088B">
      <w:pPr>
        <w:pStyle w:val="af3"/>
      </w:pPr>
      <w:r>
        <w:t xml:space="preserve">Рисунок </w:t>
      </w:r>
      <w:fldSimple w:instr=" STYLEREF 1 \s ">
        <w:r w:rsidR="0082030D">
          <w:rPr>
            <w:noProof/>
          </w:rPr>
          <w:t>4</w:t>
        </w:r>
      </w:fldSimple>
      <w:r>
        <w:t>.</w:t>
      </w:r>
      <w:fldSimple w:instr=" SEQ Рисунок \* ARABIC \s 1 ">
        <w:r w:rsidR="0082030D">
          <w:rPr>
            <w:noProof/>
          </w:rPr>
          <w:t>11</w:t>
        </w:r>
      </w:fldSimple>
      <w:r>
        <w:t xml:space="preserve"> Уведомление с информацией о фоновой работе </w:t>
      </w:r>
      <w:r>
        <w:rPr>
          <w:lang w:val="en-US"/>
        </w:rPr>
        <w:t>CoordinateService</w:t>
      </w:r>
      <w:r>
        <w:t>.</w:t>
      </w:r>
    </w:p>
    <w:p w14:paraId="12BB0FE8" w14:textId="586230FC" w:rsidR="00044F00" w:rsidRDefault="004165FE" w:rsidP="008D331F">
      <w:pPr>
        <w:pStyle w:val="14"/>
      </w:pPr>
      <w:r>
        <w:t xml:space="preserve">Обновление модуля сетевых подключений до версии, поддерживающей стандарт </w:t>
      </w:r>
      <w:r>
        <w:rPr>
          <w:lang w:val="en-US"/>
        </w:rPr>
        <w:t>HTTP</w:t>
      </w:r>
      <w:r w:rsidRPr="004165FE">
        <w:t>/2</w:t>
      </w:r>
      <w:r>
        <w:t xml:space="preserve"> и снижение ресурсоемкости было достигнуто за счет переработки поведения коммуникаций мобильного приложения – трекера с сервером.</w:t>
      </w:r>
    </w:p>
    <w:p w14:paraId="49FE1374" w14:textId="55CAA55A" w:rsidR="004165FE" w:rsidRPr="004165FE" w:rsidRDefault="004165FE" w:rsidP="008D331F">
      <w:pPr>
        <w:pStyle w:val="14"/>
      </w:pPr>
      <w:r>
        <w:lastRenderedPageBreak/>
        <w:t>Основные коммуникации с сервером происходят в трех функциональных частях мобильного-приложения</w:t>
      </w:r>
      <w:r w:rsidRPr="004165FE">
        <w:t>:</w:t>
      </w:r>
    </w:p>
    <w:p w14:paraId="268EF7F1" w14:textId="75D90549" w:rsidR="004165FE" w:rsidRDefault="004165FE" w:rsidP="004165FE">
      <w:pPr>
        <w:pStyle w:val="14"/>
        <w:numPr>
          <w:ilvl w:val="0"/>
          <w:numId w:val="41"/>
        </w:numPr>
      </w:pPr>
      <w:r>
        <w:t xml:space="preserve">В сервисе </w:t>
      </w:r>
      <w:r>
        <w:rPr>
          <w:lang w:val="en-US"/>
        </w:rPr>
        <w:t>INetCheckService</w:t>
      </w:r>
      <w:r>
        <w:t xml:space="preserve"> при отправки </w:t>
      </w:r>
      <w:r>
        <w:rPr>
          <w:lang w:val="en-US"/>
        </w:rPr>
        <w:t>HTTP</w:t>
      </w:r>
      <w:r>
        <w:t xml:space="preserve"> – запросов для проверки соединения с сервером</w:t>
      </w:r>
      <w:r w:rsidRPr="004165FE">
        <w:t>.</w:t>
      </w:r>
    </w:p>
    <w:p w14:paraId="21ACB549" w14:textId="06F0C95B" w:rsidR="004165FE" w:rsidRDefault="004165FE" w:rsidP="004165FE">
      <w:pPr>
        <w:pStyle w:val="14"/>
        <w:numPr>
          <w:ilvl w:val="0"/>
          <w:numId w:val="41"/>
        </w:numPr>
      </w:pPr>
      <w:r>
        <w:t>В асинхронном обработчике при получении новой геолокации для отправки геоданных на сервер.</w:t>
      </w:r>
    </w:p>
    <w:p w14:paraId="24E933A0" w14:textId="20DE3054" w:rsidR="004165FE" w:rsidRDefault="004165FE" w:rsidP="004165FE">
      <w:pPr>
        <w:pStyle w:val="14"/>
        <w:numPr>
          <w:ilvl w:val="0"/>
          <w:numId w:val="41"/>
        </w:numPr>
      </w:pPr>
      <w:r>
        <w:t>В асинхронном обработчике при восстановлении соединения с сервером для синхронизации локального хранилища геоданных с сервером.</w:t>
      </w:r>
    </w:p>
    <w:p w14:paraId="5E695C6F" w14:textId="0B0BE6E5" w:rsidR="004165FE" w:rsidRDefault="004165FE" w:rsidP="004165FE">
      <w:pPr>
        <w:pStyle w:val="14"/>
        <w:numPr>
          <w:ilvl w:val="0"/>
          <w:numId w:val="41"/>
        </w:numPr>
      </w:pPr>
      <w:r>
        <w:t>При авторизации пользователей.</w:t>
      </w:r>
    </w:p>
    <w:p w14:paraId="548AABBE" w14:textId="35B9D13B" w:rsidR="004165FE" w:rsidRPr="00EA72BA" w:rsidRDefault="00EA72BA" w:rsidP="004165FE">
      <w:pPr>
        <w:pStyle w:val="14"/>
      </w:pPr>
      <w:r>
        <w:t xml:space="preserve">Во всех четырех случаях, в рамках обновления ПО был изменен </w:t>
      </w:r>
      <w:r>
        <w:rPr>
          <w:lang w:val="en-US"/>
        </w:rPr>
        <w:t>API</w:t>
      </w:r>
      <w:r>
        <w:t>, отвечающий за предоставления подключений с  A</w:t>
      </w:r>
      <w:r w:rsidRPr="00EA72BA">
        <w:t>pache httpclient (</w:t>
      </w:r>
      <w:hyperlink r:id="rId21" w:history="1">
        <w:r w:rsidRPr="008B784B">
          <w:rPr>
            <w:rStyle w:val="af"/>
          </w:rPr>
          <w:t>https://hc.apache.org/</w:t>
        </w:r>
      </w:hyperlink>
      <w:r w:rsidRPr="00EA72BA">
        <w:t xml:space="preserve">) </w:t>
      </w:r>
      <w:r>
        <w:t xml:space="preserve">на </w:t>
      </w:r>
      <w:r>
        <w:rPr>
          <w:lang w:val="en-US"/>
        </w:rPr>
        <w:t>okHTTP</w:t>
      </w:r>
      <w:r w:rsidRPr="00EA72BA">
        <w:t xml:space="preserve"> (</w:t>
      </w:r>
      <w:hyperlink r:id="rId22" w:history="1">
        <w:r w:rsidRPr="008B784B">
          <w:rPr>
            <w:rStyle w:val="af"/>
            <w:lang w:val="en-US"/>
          </w:rPr>
          <w:t>http</w:t>
        </w:r>
        <w:r w:rsidRPr="008B784B">
          <w:rPr>
            <w:rStyle w:val="af"/>
          </w:rPr>
          <w:t>://</w:t>
        </w:r>
        <w:r w:rsidRPr="008B784B">
          <w:rPr>
            <w:rStyle w:val="af"/>
            <w:lang w:val="en-US"/>
          </w:rPr>
          <w:t>square</w:t>
        </w:r>
        <w:r w:rsidRPr="008B784B">
          <w:rPr>
            <w:rStyle w:val="af"/>
          </w:rPr>
          <w:t>.</w:t>
        </w:r>
        <w:r w:rsidRPr="008B784B">
          <w:rPr>
            <w:rStyle w:val="af"/>
            <w:lang w:val="en-US"/>
          </w:rPr>
          <w:t>github</w:t>
        </w:r>
        <w:r w:rsidRPr="008B784B">
          <w:rPr>
            <w:rStyle w:val="af"/>
          </w:rPr>
          <w:t>.</w:t>
        </w:r>
        <w:r w:rsidRPr="008B784B">
          <w:rPr>
            <w:rStyle w:val="af"/>
            <w:lang w:val="en-US"/>
          </w:rPr>
          <w:t>io</w:t>
        </w:r>
        <w:r w:rsidRPr="008B784B">
          <w:rPr>
            <w:rStyle w:val="af"/>
          </w:rPr>
          <w:t>/</w:t>
        </w:r>
        <w:r w:rsidRPr="008B784B">
          <w:rPr>
            <w:rStyle w:val="af"/>
            <w:lang w:val="en-US"/>
          </w:rPr>
          <w:t>okhttp</w:t>
        </w:r>
        <w:r w:rsidRPr="008B784B">
          <w:rPr>
            <w:rStyle w:val="af"/>
          </w:rPr>
          <w:t>/</w:t>
        </w:r>
      </w:hyperlink>
      <w:r>
        <w:t xml:space="preserve">), предоставляющий возможности </w:t>
      </w:r>
      <w:r>
        <w:rPr>
          <w:lang w:val="en-US"/>
        </w:rPr>
        <w:t>HTTP</w:t>
      </w:r>
      <w:r w:rsidRPr="00EA72BA">
        <w:t>/2.</w:t>
      </w:r>
    </w:p>
    <w:p w14:paraId="41E97EFF" w14:textId="6E9C9A9E" w:rsidR="00EA72BA" w:rsidRDefault="00EA72BA" w:rsidP="004165FE">
      <w:pPr>
        <w:pStyle w:val="14"/>
      </w:pPr>
      <w:r>
        <w:t>Так как процесс авторизации выполняется достаточно редко, и содержит единственный запрос за итерацию, оптимизация сетевых подключений в нем не является приоритетным.</w:t>
      </w:r>
    </w:p>
    <w:p w14:paraId="437E6347" w14:textId="2C91CA2E" w:rsidR="00EA72BA" w:rsidRDefault="00EA72BA" w:rsidP="004165FE">
      <w:pPr>
        <w:pStyle w:val="14"/>
      </w:pPr>
      <w:r>
        <w:t xml:space="preserve">Несмотря на то, что </w:t>
      </w:r>
      <w:r>
        <w:rPr>
          <w:lang w:val="en-US"/>
        </w:rPr>
        <w:t>HTTP</w:t>
      </w:r>
      <w:r w:rsidRPr="00EA72BA">
        <w:t xml:space="preserve"> – </w:t>
      </w:r>
      <w:r>
        <w:t xml:space="preserve">запросы в сервисе </w:t>
      </w:r>
      <w:r>
        <w:rPr>
          <w:lang w:val="en-US"/>
        </w:rPr>
        <w:t>INetCheckService</w:t>
      </w:r>
      <w:r>
        <w:t xml:space="preserve"> выполняются на всем протяжении работы мобильного приложения-трекера,</w:t>
      </w:r>
      <w:r w:rsidR="00694982">
        <w:t xml:space="preserve"> объем передаваемых данных в запросе минимален, а запрос так же единственный на всю итерацию, что дает основания говорить, о том, что данная коммуникация с сервером не нуждается в оптимизации.</w:t>
      </w:r>
    </w:p>
    <w:p w14:paraId="40941E22" w14:textId="24D810E0" w:rsidR="00694982" w:rsidRDefault="00694982" w:rsidP="004165FE">
      <w:pPr>
        <w:pStyle w:val="14"/>
      </w:pPr>
      <w:r>
        <w:t>Таким образом, в оптимизации нуждаются два основных алгоритма мобильного приложения – трекера</w:t>
      </w:r>
      <w:r w:rsidRPr="00694982">
        <w:t xml:space="preserve">: </w:t>
      </w:r>
      <w:r>
        <w:t>алгоритм передачи геоданных и алгоритм синхронизации локального хранилища.</w:t>
      </w:r>
    </w:p>
    <w:p w14:paraId="467580B9" w14:textId="222D0197" w:rsidR="00694982" w:rsidRPr="002318A4" w:rsidRDefault="00694982" w:rsidP="004165FE">
      <w:pPr>
        <w:pStyle w:val="14"/>
      </w:pPr>
      <w:r>
        <w:t xml:space="preserve">Алгоритм </w:t>
      </w:r>
      <w:r w:rsidR="002318A4">
        <w:t>передачи приведен в приложении Е</w:t>
      </w:r>
      <w:r>
        <w:t xml:space="preserve">.1. </w:t>
      </w:r>
      <w:r w:rsidR="002318A4">
        <w:t xml:space="preserve"> Несмотря на его минимальность, он наделен одной, очень неприятной чертой – многочисленный вызовы. </w:t>
      </w:r>
      <w:r w:rsidR="002318A4">
        <w:lastRenderedPageBreak/>
        <w:t xml:space="preserve">Данный алгоритм отрабатывает всякий раз, когда провайдер </w:t>
      </w:r>
      <w:r w:rsidR="002318A4">
        <w:rPr>
          <w:lang w:val="en-US"/>
        </w:rPr>
        <w:t>GPS</w:t>
      </w:r>
      <w:r w:rsidR="002318A4" w:rsidRPr="002318A4">
        <w:t xml:space="preserve"> – </w:t>
      </w:r>
      <w:r w:rsidR="002318A4">
        <w:t>провайдер предоставляет координаты, удовлетворяющие следующим условиям</w:t>
      </w:r>
      <w:r w:rsidR="002318A4" w:rsidRPr="002318A4">
        <w:t>:</w:t>
      </w:r>
    </w:p>
    <w:p w14:paraId="5BDE12EF" w14:textId="26D3C8CE" w:rsidR="002318A4" w:rsidRDefault="002318A4" w:rsidP="002318A4">
      <w:pPr>
        <w:pStyle w:val="14"/>
        <w:numPr>
          <w:ilvl w:val="0"/>
          <w:numId w:val="42"/>
        </w:numPr>
      </w:pPr>
      <w:r>
        <w:t xml:space="preserve">Разница по времени с последними полученными координатами не должна </w:t>
      </w:r>
      <w:r w:rsidR="00682829">
        <w:t>быть меньше 5</w:t>
      </w:r>
      <w:r>
        <w:t xml:space="preserve"> сек.</w:t>
      </w:r>
    </w:p>
    <w:p w14:paraId="514A9C88" w14:textId="1F71AA0B" w:rsidR="002318A4" w:rsidRDefault="002318A4" w:rsidP="002318A4">
      <w:pPr>
        <w:pStyle w:val="14"/>
        <w:numPr>
          <w:ilvl w:val="0"/>
          <w:numId w:val="42"/>
        </w:numPr>
      </w:pPr>
      <w:r>
        <w:t>Расстояние между последними координатами не должно превышать 10м.</w:t>
      </w:r>
    </w:p>
    <w:p w14:paraId="33A2AF9C" w14:textId="77DA2D94" w:rsidR="002318A4" w:rsidRDefault="002318A4" w:rsidP="002318A4">
      <w:pPr>
        <w:pStyle w:val="14"/>
      </w:pPr>
      <w:r>
        <w:t>Исходя из рас</w:t>
      </w:r>
      <w:r w:rsidR="00682829">
        <w:t xml:space="preserve">чётов, при скорости движения в 30 км./ч. за </w:t>
      </w:r>
      <w:r>
        <w:t>1 минуту алгоритм должен отработать</w:t>
      </w:r>
      <w:r w:rsidR="00682829">
        <w:t xml:space="preserve"> около 50 раз, т.е должно быть сделано около 50 соединений с сервером. Такое количество соединений является неприемлемым так кая </w:t>
      </w:r>
      <w:r w:rsidR="002C73EC">
        <w:t>является</w:t>
      </w:r>
      <w:r w:rsidR="00682829">
        <w:t xml:space="preserve"> очень ресурсоемким, особенно в вопросе энергопотребления.</w:t>
      </w:r>
    </w:p>
    <w:p w14:paraId="3BC60DC4" w14:textId="384B7E30" w:rsidR="00682829" w:rsidRDefault="00682829" w:rsidP="002318A4">
      <w:pPr>
        <w:pStyle w:val="14"/>
      </w:pPr>
      <w:r>
        <w:t xml:space="preserve">Для уменьшения количества соединений необходимо воспользоваться пулом сетевых соединений и пулом геолокационных данных.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, а не каждый раз при создании подключения.  За пул сетевых подключений отвечает </w:t>
      </w:r>
      <w:r>
        <w:rPr>
          <w:lang w:val="en-US"/>
        </w:rPr>
        <w:t>API</w:t>
      </w:r>
      <w:r w:rsidRPr="00682829">
        <w:t xml:space="preserve"> </w:t>
      </w:r>
      <w:r>
        <w:rPr>
          <w:lang w:val="en-US"/>
        </w:rPr>
        <w:t>okHTTP</w:t>
      </w:r>
      <w:r w:rsidRPr="00682829">
        <w:t xml:space="preserve">. </w:t>
      </w:r>
      <w:r>
        <w:t xml:space="preserve">Пул геолокаций реализован самостоятельно, с помощью </w:t>
      </w:r>
      <w:r w:rsidR="002C73EC">
        <w:t xml:space="preserve">системного </w:t>
      </w:r>
      <w:r>
        <w:t>хранилища</w:t>
      </w:r>
      <w:r w:rsidR="002C73EC">
        <w:t>, и позволяет передавать полученные координаты массивами. Наиболее оптимальными параметрами являются 5 для активных соединений и 20 для геолокаций.</w:t>
      </w:r>
    </w:p>
    <w:p w14:paraId="162F869A" w14:textId="46C6B9A6" w:rsidR="002C73EC" w:rsidRDefault="002C73EC" w:rsidP="002318A4">
      <w:pPr>
        <w:pStyle w:val="14"/>
      </w:pPr>
      <w:r>
        <w:t xml:space="preserve">Алгоритм отправки геолокаций после оптимизации приведен в приложении Е.2. В нем данные передаются на сервер только в том случае, когда пул геолокаций полон (более 20) и присутствует соединение с </w:t>
      </w:r>
      <w:r>
        <w:rPr>
          <w:lang w:val="en-US"/>
        </w:rPr>
        <w:t>API </w:t>
      </w:r>
      <w:r>
        <w:t>сервиса. В таком виде количество открытых соединений будет</w:t>
      </w:r>
      <w:r w:rsidRPr="002C73EC">
        <w:t xml:space="preserve"> </w:t>
      </w:r>
      <w:r>
        <w:t>ниже, а, значит, и энергопотребление меньше. В условиях приведенного выше примера, при движении в 30км/ч. за минуту, число подключений будет снижено всего до трех.</w:t>
      </w:r>
    </w:p>
    <w:p w14:paraId="18887A40" w14:textId="7425C76C" w:rsidR="002C73EC" w:rsidRDefault="00451D8F" w:rsidP="002318A4">
      <w:pPr>
        <w:pStyle w:val="14"/>
      </w:pPr>
      <w:r>
        <w:t xml:space="preserve">Алгоритм синхронизации локальных данных с сервером приведен в приложении Е.3. Аналогично с алгоритмом передачи геолокаций, здесь используется большое число подключений, равное количеству геоданных в локальном хранилище. Но ситуация с ресурсоемкостью здесь еще хуже, так как каждая итерация </w:t>
      </w:r>
      <w:r>
        <w:lastRenderedPageBreak/>
        <w:t xml:space="preserve">обхода локального хранилища подразумевает создания нового потока, что многократно повышает потребление памяти и энергоресурсов. Оптимизация алгоритма синхронизации локальных данных заключается в передачи всего массива данных в единственном запросе, что сокращает количество выделяемых ресурсов системы порядка на 40% процентов, но повышает объем трафика между </w:t>
      </w:r>
      <w:r w:rsidR="00E660B8">
        <w:t xml:space="preserve">мобильным приложением – трекером, так как данная модификация подразумевает более объемный ответ от сервера, со списком идентификаторов геолокаций, которые были успешно обработаны системой и </w:t>
      </w:r>
      <w:r w:rsidR="003A38BD">
        <w:t>нуждаются в</w:t>
      </w:r>
      <w:r w:rsidR="00E660B8">
        <w:t xml:space="preserve"> очистке из локального хранилища.</w:t>
      </w:r>
    </w:p>
    <w:p w14:paraId="68607ABC" w14:textId="34B8CDB4" w:rsidR="003A38BD" w:rsidRDefault="003A38BD" w:rsidP="002318A4">
      <w:pPr>
        <w:pStyle w:val="14"/>
      </w:pPr>
      <w:r>
        <w:t xml:space="preserve">Оптимизированный алгоритм синхронизации локальных данных приведен в приложении Е.4. </w:t>
      </w:r>
    </w:p>
    <w:p w14:paraId="17C966D9" w14:textId="7B2DF5A9" w:rsidR="004165FE" w:rsidRPr="004165FE" w:rsidRDefault="003A38BD" w:rsidP="003A38BD">
      <w:pPr>
        <w:pStyle w:val="14"/>
      </w:pPr>
      <w:r>
        <w:t>Таким образом, оптимизация основных алгоритмов коммуникаций с сервером позволила сократить потребление энергоресурсов и выделения ресурсов системы, как показала опытная эксплуатация, более чем на 30%. Использование пула соединений позволило сократить выделение ресурсов в каждый момент соединения с сервером, и ограничить максимально возможное число одновременно активных подключений к серверу, что понизило нагрузку как на мобильное приложение-трекер, так и на сервер системы.</w:t>
      </w:r>
    </w:p>
    <w:p w14:paraId="24599AD2" w14:textId="2C353F77" w:rsidR="004225CF" w:rsidRPr="003F751A" w:rsidRDefault="00756180" w:rsidP="00265567">
      <w:pPr>
        <w:pStyle w:val="1"/>
      </w:pPr>
      <w:bookmarkStart w:id="16" w:name="_Toc485121271"/>
      <w:bookmarkStart w:id="17" w:name="_Toc475630078"/>
      <w:bookmarkEnd w:id="13"/>
      <w:r w:rsidRPr="00265567">
        <w:t>Заключительная</w:t>
      </w:r>
      <w:r w:rsidRPr="003F751A">
        <w:t xml:space="preserve"> часть</w:t>
      </w:r>
      <w:bookmarkEnd w:id="16"/>
    </w:p>
    <w:p w14:paraId="49CAA521" w14:textId="11D0753A" w:rsidR="0076063E" w:rsidRPr="003F751A" w:rsidRDefault="00756180" w:rsidP="00265567">
      <w:pPr>
        <w:pStyle w:val="2"/>
      </w:pPr>
      <w:bookmarkStart w:id="18" w:name="_Toc485121272"/>
      <w:bookmarkEnd w:id="17"/>
      <w:r w:rsidRPr="003F751A">
        <w:t>Результаты исследования</w:t>
      </w:r>
      <w:bookmarkEnd w:id="18"/>
    </w:p>
    <w:p w14:paraId="1FC11647" w14:textId="20BCAAEE" w:rsidR="00756180" w:rsidRDefault="009922ED" w:rsidP="009922ED">
      <w:pPr>
        <w:pStyle w:val="14"/>
      </w:pPr>
      <w:r>
        <w:t>В ходе проведенной работы по анализу информационно</w:t>
      </w:r>
      <w:r w:rsidR="00AB69CF">
        <w:t>й</w:t>
      </w:r>
      <w:r>
        <w:t xml:space="preserve"> системы </w:t>
      </w:r>
      <w:r w:rsidRPr="009922ED">
        <w:t>“</w:t>
      </w:r>
      <w:r>
        <w:rPr>
          <w:lang w:val="en-US"/>
        </w:rPr>
        <w:t>Coordinate</w:t>
      </w:r>
      <w:r w:rsidRPr="009922ED">
        <w:t>”</w:t>
      </w:r>
      <w:r>
        <w:t>, был</w:t>
      </w:r>
      <w:r w:rsidR="00AB69CF">
        <w:t xml:space="preserve"> выделен ря</w:t>
      </w:r>
      <w:r w:rsidR="001519BC">
        <w:t>д задач, решение которых должно было положительно сказаться на оптимизации системы. Наиболее критичные задачи были ре</w:t>
      </w:r>
      <w:r w:rsidR="002B3205">
        <w:t>ш</w:t>
      </w:r>
      <w:r w:rsidR="001519BC">
        <w:t xml:space="preserve">ены в рамках данной работы, и их результат привел к положительным результатам. Время отклика системы стало на порядок ниже, а объем используемых данных стал более оптимально структурирован, </w:t>
      </w:r>
      <w:r w:rsidR="00E56A92">
        <w:t>ч</w:t>
      </w:r>
      <w:r w:rsidR="001519BC">
        <w:t>то привело к заметному уменьшению объема хранимых и обрабатываемых данных.</w:t>
      </w:r>
    </w:p>
    <w:p w14:paraId="35D3B142" w14:textId="77777777" w:rsidR="004F4984" w:rsidRDefault="004F4984" w:rsidP="004F4984">
      <w:pPr>
        <w:pStyle w:val="14"/>
      </w:pPr>
      <w:r>
        <w:t xml:space="preserve">Таблица 5.1 наглядно демонстрирует приблизительный прирост производительности компонентов системы, в результате исследования и анализа системы </w:t>
      </w:r>
      <w:r w:rsidRPr="00E56A92">
        <w:lastRenderedPageBreak/>
        <w:t>“</w:t>
      </w:r>
      <w:r>
        <w:rPr>
          <w:lang w:val="en-US"/>
        </w:rPr>
        <w:t>Coordinate</w:t>
      </w:r>
      <w:r w:rsidRPr="00E56A92">
        <w:t>”</w:t>
      </w:r>
      <w:r>
        <w:rPr>
          <w:lang w:val="en-US"/>
        </w:rPr>
        <w:t> </w:t>
      </w:r>
      <w:r>
        <w:t>в ходе текущей работы. Можно заметить, что общий прирост производительности составляет порядка 30%, что является высоким значением.</w:t>
      </w:r>
    </w:p>
    <w:p w14:paraId="32BDC8F8" w14:textId="77777777" w:rsidR="004F4984" w:rsidRDefault="004F4984" w:rsidP="009922ED">
      <w:pPr>
        <w:pStyle w:val="14"/>
      </w:pPr>
    </w:p>
    <w:tbl>
      <w:tblPr>
        <w:tblW w:w="9640" w:type="dxa"/>
        <w:tblLook w:val="04A0" w:firstRow="1" w:lastRow="0" w:firstColumn="1" w:lastColumn="0" w:noHBand="0" w:noVBand="1"/>
      </w:tblPr>
      <w:tblGrid>
        <w:gridCol w:w="4180"/>
        <w:gridCol w:w="1600"/>
        <w:gridCol w:w="1540"/>
        <w:gridCol w:w="2320"/>
      </w:tblGrid>
      <w:tr w:rsidR="00E56A92" w:rsidRPr="00E56A92" w14:paraId="460F048E" w14:textId="77777777" w:rsidTr="00E56A92">
        <w:trPr>
          <w:trHeight w:val="1215"/>
        </w:trPr>
        <w:tc>
          <w:tcPr>
            <w:tcW w:w="418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B6F3B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Фактор</w:t>
            </w:r>
          </w:p>
        </w:tc>
        <w:tc>
          <w:tcPr>
            <w:tcW w:w="160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AFA32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до модернизации</w:t>
            </w:r>
          </w:p>
        </w:tc>
        <w:tc>
          <w:tcPr>
            <w:tcW w:w="1540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13889A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Значение после модернизации</w:t>
            </w:r>
          </w:p>
        </w:tc>
        <w:tc>
          <w:tcPr>
            <w:tcW w:w="232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676C6FE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Прирост производительности</w:t>
            </w:r>
          </w:p>
        </w:tc>
      </w:tr>
      <w:tr w:rsidR="00E56A92" w:rsidRPr="00E56A92" w14:paraId="53D1AEC7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2EA888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БД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4474B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2FD29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3,33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AE326F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6,67%</w:t>
            </w:r>
          </w:p>
        </w:tc>
      </w:tr>
      <w:tr w:rsidR="00E56A92" w:rsidRPr="00E56A92" w14:paraId="0CF5B022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2AFC0F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серверных процессов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149747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FC51BD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CD89C6C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  <w:tr w:rsidR="00E56A92" w:rsidRPr="00E56A92" w14:paraId="09610B84" w14:textId="77777777" w:rsidTr="00E56A92">
        <w:trPr>
          <w:trHeight w:val="300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72B41C" w14:textId="77777777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птимизация построения представления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7473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6CEF96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8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F30420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20,00%</w:t>
            </w:r>
          </w:p>
        </w:tc>
      </w:tr>
      <w:tr w:rsidR="00E56A92" w:rsidRPr="00E56A92" w14:paraId="5B83067A" w14:textId="77777777" w:rsidTr="00E56A92">
        <w:trPr>
          <w:trHeight w:val="315"/>
        </w:trPr>
        <w:tc>
          <w:tcPr>
            <w:tcW w:w="418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0370B0" w14:textId="26D28301" w:rsidR="00E56A92" w:rsidRPr="00E56A92" w:rsidRDefault="00E56A92" w:rsidP="00E56A92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Объем трафика GPS-трекера</w:t>
            </w:r>
          </w:p>
        </w:tc>
        <w:tc>
          <w:tcPr>
            <w:tcW w:w="16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06F071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100,00%</w:t>
            </w:r>
          </w:p>
        </w:tc>
        <w:tc>
          <w:tcPr>
            <w:tcW w:w="15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431D74" w14:textId="77777777" w:rsidR="00E56A92" w:rsidRPr="00E56A92" w:rsidRDefault="00E56A92" w:rsidP="00E56A92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60,00%</w:t>
            </w:r>
          </w:p>
        </w:tc>
        <w:tc>
          <w:tcPr>
            <w:tcW w:w="23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CDD578" w14:textId="77777777" w:rsidR="00E56A92" w:rsidRPr="00E56A92" w:rsidRDefault="00E56A92" w:rsidP="00E56A92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E56A92">
              <w:rPr>
                <w:rFonts w:cs="Times New Roman"/>
                <w:color w:val="000000"/>
                <w:szCs w:val="24"/>
              </w:rPr>
              <w:t>40,00%</w:t>
            </w:r>
          </w:p>
        </w:tc>
      </w:tr>
    </w:tbl>
    <w:p w14:paraId="00F63BAA" w14:textId="29E9C957" w:rsidR="00E56A92" w:rsidRPr="00E56A92" w:rsidRDefault="00E56A92" w:rsidP="00663662">
      <w:pPr>
        <w:pStyle w:val="af3"/>
        <w:spacing w:before="240"/>
      </w:pPr>
      <w:r>
        <w:t xml:space="preserve">Таблица </w:t>
      </w:r>
      <w:fldSimple w:instr=" STYLEREF 1 \s ">
        <w:r w:rsidR="0082030D">
          <w:rPr>
            <w:noProof/>
          </w:rPr>
          <w:t>5</w:t>
        </w:r>
      </w:fldSimple>
      <w:r w:rsidR="008E3AE2">
        <w:t>.</w:t>
      </w:r>
      <w:fldSimple w:instr=" SEQ Таблица \* ARABIC \s 1 ">
        <w:r w:rsidR="0082030D">
          <w:rPr>
            <w:noProof/>
          </w:rPr>
          <w:t>1</w:t>
        </w:r>
      </w:fldSimple>
      <w:r w:rsidRPr="00E56A92">
        <w:t xml:space="preserve"> </w:t>
      </w:r>
      <w:r>
        <w:t xml:space="preserve">Общие результаты оптимизации компонентов системы </w:t>
      </w:r>
      <w:r w:rsidRPr="00E56A92">
        <w:t>“</w:t>
      </w:r>
      <w:r>
        <w:rPr>
          <w:lang w:val="en-US"/>
        </w:rPr>
        <w:t>Coordinate</w:t>
      </w:r>
      <w:r w:rsidRPr="00E56A92">
        <w:t>”</w:t>
      </w:r>
    </w:p>
    <w:p w14:paraId="78684D44" w14:textId="77777777" w:rsidR="00663662" w:rsidRPr="00663662" w:rsidRDefault="00663662" w:rsidP="00663662">
      <w:pPr>
        <w:pStyle w:val="14"/>
      </w:pPr>
      <w:r>
        <w:t>По завершению модернизации системы, ее работоспособность стала удовлетворять запросам пользователей, выявленных в ходе опроса, результаты которого приведены в разделе 3.2</w:t>
      </w:r>
      <w:r w:rsidRPr="001519BC">
        <w:t xml:space="preserve">. </w:t>
      </w:r>
      <w:r>
        <w:t>Кроме того, повысилась надежность системы, исправлен ряд критических ошибок.</w:t>
      </w:r>
    </w:p>
    <w:p w14:paraId="546918D2" w14:textId="2B526FC6" w:rsidR="0015492F" w:rsidRDefault="00663662" w:rsidP="00663662">
      <w:pPr>
        <w:pStyle w:val="14"/>
      </w:pPr>
      <w:r>
        <w:t xml:space="preserve">В таблице 5.2 перечислен перечень задач, выявленных в ходе исследования сервиса </w:t>
      </w:r>
      <w:r>
        <w:rPr>
          <w:lang w:val="en-US"/>
        </w:rPr>
        <w:t>Coordinate</w:t>
      </w:r>
      <w:r w:rsidRPr="00A70FB0">
        <w:t xml:space="preserve"> </w:t>
      </w:r>
      <w:r>
        <w:t>в рамках данной работы. Наиболее критичные задачи были решены и функционал внедрен в систему.   Решения задач, реализация которых не критична для функционала системы и достижения поставленных целей, но при этом обладающих высокой трудоемкостью, вынесены за рамки данной работы. Остальные задачи были подвержены анализу, на основании которого было предложено наиболее подходящее решение.</w:t>
      </w:r>
    </w:p>
    <w:p w14:paraId="54A54C27" w14:textId="77777777" w:rsidR="0015492F" w:rsidRDefault="0015492F" w:rsidP="0015492F">
      <w:pPr>
        <w:pStyle w:val="14"/>
      </w:pPr>
      <w:r>
        <w:t xml:space="preserve">Таким образом, в ходе работы удалось достичь поставленных целей по модернизации сервиса </w:t>
      </w:r>
      <w:r w:rsidRPr="002A2132">
        <w:t>“</w:t>
      </w:r>
      <w:r>
        <w:rPr>
          <w:lang w:val="en-US"/>
        </w:rPr>
        <w:t>Coordinate</w:t>
      </w:r>
      <w:r w:rsidRPr="002A2132">
        <w:t xml:space="preserve">” </w:t>
      </w:r>
      <w:r>
        <w:t>и в конечном итоге, оправдать желания опрошенных пользователей.</w:t>
      </w:r>
    </w:p>
    <w:p w14:paraId="243D0995" w14:textId="77777777" w:rsidR="0015492F" w:rsidRDefault="0015492F" w:rsidP="00663662">
      <w:pPr>
        <w:pStyle w:val="14"/>
      </w:pPr>
    </w:p>
    <w:p w14:paraId="1496D314" w14:textId="77777777" w:rsidR="0015492F" w:rsidRDefault="0015492F">
      <w:pPr>
        <w:rPr>
          <w:sz w:val="28"/>
        </w:rPr>
      </w:pPr>
      <w:r>
        <w:br w:type="page"/>
      </w:r>
    </w:p>
    <w:p w14:paraId="717EDF89" w14:textId="77777777" w:rsidR="00663662" w:rsidRDefault="00663662" w:rsidP="00663662">
      <w:pPr>
        <w:pStyle w:val="14"/>
      </w:pPr>
    </w:p>
    <w:p w14:paraId="6D307E40" w14:textId="682BC2EC" w:rsidR="00663662" w:rsidRPr="001519BC" w:rsidRDefault="0015492F" w:rsidP="0015492F">
      <w:pPr>
        <w:pStyle w:val="af3"/>
        <w:jc w:val="left"/>
      </w:pPr>
      <w:r>
        <w:t xml:space="preserve">Таблица </w:t>
      </w:r>
      <w:fldSimple w:instr=" STYLEREF 1 \s ">
        <w:r w:rsidR="0082030D">
          <w:rPr>
            <w:noProof/>
          </w:rPr>
          <w:t>5</w:t>
        </w:r>
      </w:fldSimple>
      <w:r>
        <w:t>.</w:t>
      </w:r>
      <w:fldSimple w:instr=" SEQ Таблица \* ARABIC \s 1 ">
        <w:r w:rsidR="0082030D">
          <w:rPr>
            <w:noProof/>
          </w:rPr>
          <w:t>2</w:t>
        </w:r>
      </w:fldSimple>
      <w:r>
        <w:t xml:space="preserve">. Задачи, выявленные в ходе анализа системы </w:t>
      </w:r>
      <w:r w:rsidRPr="00A70FB0">
        <w:t>“</w:t>
      </w:r>
      <w:r>
        <w:rPr>
          <w:lang w:val="en-US"/>
        </w:rPr>
        <w:t>Coordinate</w:t>
      </w:r>
      <w:r w:rsidRPr="00A70FB0">
        <w:t>”</w:t>
      </w:r>
    </w:p>
    <w:tbl>
      <w:tblPr>
        <w:tblW w:w="10055" w:type="dxa"/>
        <w:tblLook w:val="04A0" w:firstRow="1" w:lastRow="0" w:firstColumn="1" w:lastColumn="0" w:noHBand="0" w:noVBand="1"/>
      </w:tblPr>
      <w:tblGrid>
        <w:gridCol w:w="4668"/>
        <w:gridCol w:w="1559"/>
        <w:gridCol w:w="1134"/>
        <w:gridCol w:w="1134"/>
        <w:gridCol w:w="1560"/>
      </w:tblGrid>
      <w:tr w:rsidR="00B4787C" w:rsidRPr="00B4787C" w14:paraId="05EA0135" w14:textId="77777777" w:rsidTr="0015492F">
        <w:trPr>
          <w:trHeight w:val="369"/>
        </w:trPr>
        <w:tc>
          <w:tcPr>
            <w:tcW w:w="4668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8CCC98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Задача</w:t>
            </w:r>
          </w:p>
        </w:tc>
        <w:tc>
          <w:tcPr>
            <w:tcW w:w="1559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B31F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ость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99350A" w14:textId="4F658813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а</w:t>
            </w:r>
          </w:p>
        </w:tc>
        <w:tc>
          <w:tcPr>
            <w:tcW w:w="1134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C9485CA" w14:textId="67559CF4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шение найдено</w:t>
            </w:r>
          </w:p>
        </w:tc>
        <w:tc>
          <w:tcPr>
            <w:tcW w:w="15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14:paraId="18DD8953" w14:textId="76071B1D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rFonts w:cs="Times New Roman"/>
                <w:color w:val="000000"/>
                <w:szCs w:val="24"/>
              </w:rPr>
              <w:t>Решение не найдено</w:t>
            </w:r>
          </w:p>
        </w:tc>
      </w:tr>
      <w:tr w:rsidR="00B4787C" w:rsidRPr="00B4787C" w14:paraId="2A3512D6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D3D0FBD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запросов БД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91BC6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F6515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AD2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78B14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00C3730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2057C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формата хранения данны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39A4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D23F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D63ED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2346B7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26CEB3D1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FADD652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алгоритма обработки геоданны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03F63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0A396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4839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6D28F4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97F22D6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D50E6C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Уменьшение времени взаимодействия с серверо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97399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897FC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F8671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39796C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FB37715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683279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еширование промежуточных результатов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6537C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19B5D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60FBAC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A3F32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  <w:tr w:rsidR="00B4787C" w:rsidRPr="00B4787C" w14:paraId="66346D9C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EC33A6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эргономичности интерфейс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864B0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F9690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3F9D7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89C41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04FC06D4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5DEFEA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Исправление пула ошибок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C9894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A31A4B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3472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068A7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79A11187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39E9A94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Добавление новой статистической информаци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CF60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Нормаль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968730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CD1BD1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B129E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66EF0A52" w14:textId="77777777" w:rsidTr="0015492F">
        <w:trPr>
          <w:trHeight w:val="316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A5211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Реализация возможности сброса статистики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B30E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B0599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692AD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E9DCDD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591EDA6B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6BDBBB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овышение точности сбора геоданных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D97D0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D9B1A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542B82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15E5D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3EC1A69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AE2400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Оптимизация взаимодействия трекера с сервером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A7C16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B38F79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93BC8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1B4108F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38FDC061" w14:textId="77777777" w:rsidTr="0015492F">
        <w:trPr>
          <w:trHeight w:val="315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BE0D8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Переработка архитектуры мобильного трекера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19D6A6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Критич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4C79A4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E37287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AD78BD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</w:tr>
      <w:tr w:rsidR="00B4787C" w:rsidRPr="00B4787C" w14:paraId="17EC5066" w14:textId="77777777" w:rsidTr="0015492F">
        <w:trPr>
          <w:trHeight w:val="1327"/>
        </w:trPr>
        <w:tc>
          <w:tcPr>
            <w:tcW w:w="4668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9CA1B48" w14:textId="77777777" w:rsidR="00B4787C" w:rsidRPr="00B4787C" w:rsidRDefault="00B4787C" w:rsidP="00B4787C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Модификация мобильного приложения-трекера до полнофункционального клиента сервиса (предоставление всех функций, предоставляемых Web-сайтом)</w:t>
            </w:r>
          </w:p>
        </w:tc>
        <w:tc>
          <w:tcPr>
            <w:tcW w:w="155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859563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Важная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C0D718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13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8B5A5" w14:textId="77777777" w:rsidR="00B4787C" w:rsidRPr="00B4787C" w:rsidRDefault="00B4787C" w:rsidP="00B4787C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 </w:t>
            </w:r>
          </w:p>
        </w:tc>
        <w:tc>
          <w:tcPr>
            <w:tcW w:w="156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2D5395" w14:textId="77777777" w:rsidR="00B4787C" w:rsidRPr="00B4787C" w:rsidRDefault="00B4787C" w:rsidP="00A70FB0">
            <w:pPr>
              <w:keepNext/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B4787C">
              <w:rPr>
                <w:rFonts w:cs="Times New Roman"/>
                <w:color w:val="000000"/>
                <w:szCs w:val="24"/>
              </w:rPr>
              <w:t>+</w:t>
            </w:r>
          </w:p>
        </w:tc>
      </w:tr>
    </w:tbl>
    <w:p w14:paraId="2A9236E5" w14:textId="77777777" w:rsidR="0015492F" w:rsidRPr="002A2132" w:rsidRDefault="0015492F" w:rsidP="001A5A48">
      <w:pPr>
        <w:pStyle w:val="14"/>
      </w:pPr>
    </w:p>
    <w:p w14:paraId="2C758608" w14:textId="052DE001" w:rsidR="00756180" w:rsidRDefault="00756180" w:rsidP="00265567">
      <w:pPr>
        <w:pStyle w:val="2"/>
      </w:pPr>
      <w:bookmarkStart w:id="19" w:name="_Toc485121273"/>
      <w:r w:rsidRPr="003F751A">
        <w:t>Заключение</w:t>
      </w:r>
      <w:bookmarkEnd w:id="19"/>
    </w:p>
    <w:p w14:paraId="3FC1D3AE" w14:textId="55BB4CD4" w:rsidR="00DE1497" w:rsidRPr="00DE1497" w:rsidRDefault="00DE1497" w:rsidP="00DE1497">
      <w:pPr>
        <w:pStyle w:val="14"/>
        <w:spacing w:after="0"/>
      </w:pPr>
      <w:r w:rsidRPr="00DE1497">
        <w:t>Для выпускной квалификационной ра</w:t>
      </w:r>
      <w:r>
        <w:t xml:space="preserve">боты, была поставлена задача исследовать </w:t>
      </w:r>
      <w:r w:rsidRPr="00DE1497">
        <w:t>сервис мониторинга автотра</w:t>
      </w:r>
      <w:r>
        <w:t>нспорта. Для достижении этой це</w:t>
      </w:r>
      <w:r w:rsidRPr="00DE1497">
        <w:t>ли были изучены современные паттерны построения Web-приложений и</w:t>
      </w:r>
      <w:r>
        <w:t xml:space="preserve"> </w:t>
      </w:r>
      <w:r w:rsidRPr="00DE1497">
        <w:t xml:space="preserve">архитектуры (MVC, REST), </w:t>
      </w:r>
      <w:r w:rsidR="0023612D">
        <w:t xml:space="preserve">методологии ведения проектов и построения информационных </w:t>
      </w:r>
      <w:r w:rsidR="00663662">
        <w:t>систем</w:t>
      </w:r>
      <w:r w:rsidR="0023612D">
        <w:t xml:space="preserve">, </w:t>
      </w:r>
      <w:r w:rsidRPr="00DE1497">
        <w:t xml:space="preserve">изучены специфичные средства и инструменты, проработаны вопросы надежности </w:t>
      </w:r>
      <w:r>
        <w:t xml:space="preserve">и безопасности. </w:t>
      </w:r>
      <w:r w:rsidR="0023612D">
        <w:t>Обновленное и проработанное приложение было развернуто и открыто для общего доступа в сети интернет.</w:t>
      </w:r>
    </w:p>
    <w:p w14:paraId="5A4EA44F" w14:textId="462DD033" w:rsidR="003F6812" w:rsidRDefault="00C34ED1" w:rsidP="009922ED">
      <w:pPr>
        <w:pStyle w:val="14"/>
      </w:pPr>
      <w:r>
        <w:lastRenderedPageBreak/>
        <w:t>В ходе исследования системы были обнаружены и исправлены критические ошибки, добавлен новый функционал, а существующие решения были оптимизирована. Система полностью удовлетворяет результатам опроса респондентов, что делает ее готовой к внедрению и эксплуатации.</w:t>
      </w:r>
    </w:p>
    <w:p w14:paraId="07E3B89B" w14:textId="6DA6F305" w:rsidR="00C34ED1" w:rsidRDefault="00C34ED1" w:rsidP="009922ED">
      <w:pPr>
        <w:pStyle w:val="14"/>
      </w:pPr>
      <w:r>
        <w:t>Между тем, остался ряд актуальных вопросов, которые могут послужить для дальнейшей модернизации системы с целью расширения функционала.</w:t>
      </w:r>
    </w:p>
    <w:p w14:paraId="2FA525C6" w14:textId="286FFAC4" w:rsidR="00C34ED1" w:rsidRDefault="00C34ED1" w:rsidP="00C34ED1">
      <w:pPr>
        <w:pStyle w:val="14"/>
        <w:tabs>
          <w:tab w:val="left" w:pos="7055"/>
        </w:tabs>
      </w:pPr>
      <w:r>
        <w:t xml:space="preserve">Все затраты, возникшие в ходе текущей работы признаются обоснованными, </w:t>
      </w:r>
      <w:r w:rsidR="00DE1497">
        <w:t>а модернизация системы считается успешной.</w:t>
      </w:r>
    </w:p>
    <w:p w14:paraId="410F912D" w14:textId="1141EE71" w:rsidR="0023612D" w:rsidRPr="0023612D" w:rsidRDefault="0023612D" w:rsidP="0023612D">
      <w:pPr>
        <w:pStyle w:val="14"/>
        <w:spacing w:after="0"/>
      </w:pPr>
      <w:r w:rsidRPr="0023612D">
        <w:t>Цели выпускной квалификационной</w:t>
      </w:r>
      <w:r>
        <w:t xml:space="preserve"> работы достигнуты. В работе ре</w:t>
      </w:r>
      <w:r w:rsidRPr="0023612D">
        <w:t>шены следующие задачи:</w:t>
      </w:r>
    </w:p>
    <w:p w14:paraId="0D4154ED" w14:textId="43020461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ы анализ и изучение суще</w:t>
      </w:r>
      <w:r>
        <w:t>ствующих решений</w:t>
      </w:r>
      <w:r w:rsidRPr="0023612D">
        <w:t>;</w:t>
      </w:r>
    </w:p>
    <w:p w14:paraId="24F235A9" w14:textId="3F6ECC3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роведен опрос пользователей</w:t>
      </w:r>
      <w:r w:rsidRPr="0023612D">
        <w:t>;</w:t>
      </w:r>
    </w:p>
    <w:p w14:paraId="1E63B8F4" w14:textId="58B1BC5F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</w:t>
      </w:r>
      <w:r w:rsidRPr="0023612D">
        <w:t>структурная модель сервиса;</w:t>
      </w:r>
    </w:p>
    <w:p w14:paraId="72BB2C99" w14:textId="1771552C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а архитектура </w:t>
      </w:r>
      <w:r w:rsidRPr="0023612D">
        <w:t>БД;</w:t>
      </w:r>
    </w:p>
    <w:p w14:paraId="11AAE01F" w14:textId="5094734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оптимизирована серверная компонента </w:t>
      </w:r>
      <w:r w:rsidRPr="0023612D">
        <w:t>на ruby on rails</w:t>
      </w:r>
    </w:p>
    <w:p w14:paraId="6364C686" w14:textId="23981A76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переработан</w:t>
      </w:r>
      <w:r w:rsidRPr="0023612D">
        <w:t xml:space="preserve"> Web-сайт системы;</w:t>
      </w:r>
    </w:p>
    <w:p w14:paraId="2C20E48A" w14:textId="1CB2759B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усовершенствован</w:t>
      </w:r>
      <w:r w:rsidRPr="0023612D">
        <w:t xml:space="preserve"> API для мобильного приложения</w:t>
      </w:r>
    </w:p>
    <w:p w14:paraId="04EC3E28" w14:textId="136CDEB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модернизирован алгоритм получения и передачи координат</w:t>
      </w:r>
      <w:r w:rsidRPr="0023612D">
        <w:t>;</w:t>
      </w:r>
    </w:p>
    <w:p w14:paraId="76192499" w14:textId="3663AEA7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>обновлены все компоненты системы</w:t>
      </w:r>
      <w:r w:rsidRPr="0023612D">
        <w:t>;</w:t>
      </w:r>
    </w:p>
    <w:p w14:paraId="3D9DF7E5" w14:textId="4D248DB9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>
        <w:t xml:space="preserve">модернизированная </w:t>
      </w:r>
      <w:r w:rsidRPr="0023612D">
        <w:t>система внедрена и предоставлен доступ конечным пользователям.</w:t>
      </w:r>
    </w:p>
    <w:p w14:paraId="703BDED6" w14:textId="753CF114" w:rsidR="0023612D" w:rsidRP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комплексное тестирование;</w:t>
      </w:r>
    </w:p>
    <w:p w14:paraId="4C7B7571" w14:textId="2CB9491C" w:rsidR="0023612D" w:rsidRDefault="0023612D" w:rsidP="00F708CC">
      <w:pPr>
        <w:pStyle w:val="14"/>
        <w:numPr>
          <w:ilvl w:val="0"/>
          <w:numId w:val="17"/>
        </w:numPr>
        <w:spacing w:after="0"/>
      </w:pPr>
      <w:r w:rsidRPr="0023612D">
        <w:t>проведено документирование в виде о</w:t>
      </w:r>
      <w:r>
        <w:t>формления отчета выпускной ква</w:t>
      </w:r>
      <w:r w:rsidRPr="0023612D">
        <w:t>лификационной работ</w:t>
      </w:r>
      <w:r>
        <w:t>ы</w:t>
      </w:r>
      <w:r w:rsidRPr="0023612D">
        <w:t>, а также частичное</w:t>
      </w:r>
      <w:r>
        <w:t xml:space="preserve"> </w:t>
      </w:r>
      <w:r w:rsidRPr="0023612D">
        <w:t>документирование исходного кода с использованием RDoc для ruby.</w:t>
      </w:r>
    </w:p>
    <w:p w14:paraId="72C30E90" w14:textId="77777777" w:rsidR="0023612D" w:rsidRPr="0023612D" w:rsidRDefault="0023612D" w:rsidP="0023612D">
      <w:pPr>
        <w:pStyle w:val="14"/>
        <w:spacing w:after="0"/>
        <w:ind w:left="1080" w:firstLine="0"/>
      </w:pPr>
    </w:p>
    <w:p w14:paraId="58B1C169" w14:textId="49FDA3C3" w:rsidR="003F6812" w:rsidRDefault="00DE1497" w:rsidP="0023612D">
      <w:pPr>
        <w:pStyle w:val="14"/>
        <w:tabs>
          <w:tab w:val="left" w:pos="7055"/>
        </w:tabs>
      </w:pPr>
      <w:r>
        <w:lastRenderedPageBreak/>
        <w:t xml:space="preserve">В рамках работы автор получил </w:t>
      </w:r>
      <w:r w:rsidR="0023612D">
        <w:t>богатый</w:t>
      </w:r>
      <w:r>
        <w:t xml:space="preserve"> объем опыта и знаний в области проектирования и анализа ИС, ознакомился с современными инструментами и методологиями, используемых при постро</w:t>
      </w:r>
      <w:r w:rsidR="0023612D">
        <w:t>ении картографических сервисов.</w:t>
      </w:r>
    </w:p>
    <w:p w14:paraId="5800175F" w14:textId="4BF7471A" w:rsidR="003F6812" w:rsidRPr="003F751A" w:rsidRDefault="003F6812" w:rsidP="00265567">
      <w:pPr>
        <w:pStyle w:val="1"/>
      </w:pPr>
      <w:bookmarkStart w:id="20" w:name="_Toc485121274"/>
      <w:r w:rsidRPr="003F751A">
        <w:t>Список сокращений и условных обозначений</w:t>
      </w:r>
      <w:bookmarkEnd w:id="20"/>
    </w:p>
    <w:p w14:paraId="44BEF87D" w14:textId="77777777" w:rsidR="00BF083F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textAlignment w:val="baseline"/>
        <w:rPr>
          <w:sz w:val="28"/>
          <w:szCs w:val="28"/>
        </w:rPr>
      </w:pPr>
      <w:r>
        <w:rPr>
          <w:sz w:val="28"/>
          <w:szCs w:val="28"/>
        </w:rPr>
        <w:t>БД – База Данных</w:t>
      </w:r>
      <w:r w:rsidRPr="00C34ED1">
        <w:rPr>
          <w:sz w:val="28"/>
          <w:szCs w:val="28"/>
        </w:rPr>
        <w:t>;</w:t>
      </w:r>
    </w:p>
    <w:p w14:paraId="6D4F9E30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ГБ </w:t>
      </w:r>
      <w:r w:rsidRPr="00C34ED1">
        <w:rPr>
          <w:sz w:val="28"/>
          <w:szCs w:val="28"/>
        </w:rPr>
        <w:t>-</w:t>
      </w:r>
      <w:r w:rsidRPr="00656781">
        <w:rPr>
          <w:sz w:val="28"/>
          <w:szCs w:val="28"/>
        </w:rPr>
        <w:t xml:space="preserve"> Гигабайт;</w:t>
      </w:r>
    </w:p>
    <w:p w14:paraId="22747BEB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>ГГц</w:t>
      </w:r>
      <w:r w:rsidRPr="00C34ED1">
        <w:rPr>
          <w:sz w:val="28"/>
          <w:szCs w:val="28"/>
        </w:rPr>
        <w:t xml:space="preserve"> - </w:t>
      </w:r>
      <w:r w:rsidRPr="00656781">
        <w:rPr>
          <w:sz w:val="28"/>
          <w:szCs w:val="28"/>
        </w:rPr>
        <w:t>Гигагерц;</w:t>
      </w:r>
    </w:p>
    <w:p w14:paraId="69C2B02C" w14:textId="77777777" w:rsidR="00BF083F" w:rsidRDefault="00BF083F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ИС – Информационная система</w:t>
      </w:r>
      <w:r>
        <w:rPr>
          <w:sz w:val="28"/>
          <w:szCs w:val="28"/>
          <w:lang w:val="en-US"/>
        </w:rPr>
        <w:t>;</w:t>
      </w:r>
    </w:p>
    <w:p w14:paraId="6CED84F6" w14:textId="77777777" w:rsidR="00BF083F" w:rsidRPr="00656781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>
        <w:rPr>
          <w:sz w:val="28"/>
          <w:szCs w:val="28"/>
        </w:rPr>
        <w:t xml:space="preserve">ЛВС - </w:t>
      </w:r>
      <w:r w:rsidRPr="00AD14D4">
        <w:rPr>
          <w:sz w:val="28"/>
          <w:szCs w:val="28"/>
        </w:rPr>
        <w:t>Лок</w:t>
      </w:r>
      <w:r>
        <w:rPr>
          <w:sz w:val="28"/>
          <w:szCs w:val="28"/>
        </w:rPr>
        <w:t>а</w:t>
      </w:r>
      <w:r w:rsidRPr="00AD14D4">
        <w:rPr>
          <w:sz w:val="28"/>
          <w:szCs w:val="28"/>
        </w:rPr>
        <w:t>льная вычисл</w:t>
      </w:r>
      <w:r>
        <w:rPr>
          <w:sz w:val="28"/>
          <w:szCs w:val="28"/>
        </w:rPr>
        <w:t>и</w:t>
      </w:r>
      <w:r w:rsidRPr="00AD14D4">
        <w:rPr>
          <w:sz w:val="28"/>
          <w:szCs w:val="28"/>
        </w:rPr>
        <w:t>тельная сеть</w:t>
      </w:r>
      <w:r>
        <w:rPr>
          <w:sz w:val="28"/>
          <w:szCs w:val="28"/>
          <w:lang w:val="en-US"/>
        </w:rPr>
        <w:t>;</w:t>
      </w:r>
    </w:p>
    <w:p w14:paraId="6F12D0AB" w14:textId="77777777" w:rsidR="00BF083F" w:rsidRDefault="00BF083F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</w:rPr>
      </w:pPr>
      <w:r w:rsidRPr="00656781">
        <w:rPr>
          <w:sz w:val="28"/>
          <w:szCs w:val="28"/>
        </w:rPr>
        <w:t xml:space="preserve">ОС </w:t>
      </w:r>
      <w:r w:rsidRPr="00656781">
        <w:rPr>
          <w:sz w:val="28"/>
          <w:szCs w:val="28"/>
          <w:lang w:val="en-US"/>
        </w:rPr>
        <w:t>-</w:t>
      </w:r>
      <w:r w:rsidRPr="00656781">
        <w:rPr>
          <w:sz w:val="28"/>
          <w:szCs w:val="28"/>
        </w:rPr>
        <w:t xml:space="preserve"> Операционная Система;</w:t>
      </w:r>
    </w:p>
    <w:p w14:paraId="3FDC2157" w14:textId="77777777" w:rsidR="00BF083F" w:rsidRDefault="00BF083F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СУБД - Система Управления Б</w:t>
      </w:r>
      <w:r w:rsidRPr="00A73D59">
        <w:rPr>
          <w:sz w:val="28"/>
          <w:szCs w:val="28"/>
        </w:rPr>
        <w:t xml:space="preserve">азами </w:t>
      </w:r>
      <w:r>
        <w:rPr>
          <w:sz w:val="28"/>
          <w:szCs w:val="28"/>
        </w:rPr>
        <w:t>Д</w:t>
      </w:r>
      <w:r w:rsidRPr="00A73D59">
        <w:rPr>
          <w:sz w:val="28"/>
          <w:szCs w:val="28"/>
        </w:rPr>
        <w:t>анных</w:t>
      </w:r>
      <w:r w:rsidRPr="00A96E7C">
        <w:rPr>
          <w:sz w:val="28"/>
          <w:szCs w:val="28"/>
        </w:rPr>
        <w:t>;</w:t>
      </w:r>
    </w:p>
    <w:p w14:paraId="5FF0C45E" w14:textId="77777777" w:rsid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API - </w:t>
      </w:r>
      <w:r w:rsidRPr="00EA6774">
        <w:rPr>
          <w:sz w:val="28"/>
          <w:szCs w:val="28"/>
          <w:lang w:val="en-US"/>
        </w:rPr>
        <w:t>Application Programming Interface</w:t>
      </w:r>
      <w:r>
        <w:rPr>
          <w:sz w:val="28"/>
          <w:szCs w:val="28"/>
          <w:lang w:val="en-US"/>
        </w:rPr>
        <w:t>;</w:t>
      </w:r>
    </w:p>
    <w:p w14:paraId="32AA27E3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GPS - </w:t>
      </w:r>
      <w:r w:rsidRPr="00A73D59">
        <w:rPr>
          <w:sz w:val="28"/>
          <w:szCs w:val="28"/>
          <w:lang w:val="en-US"/>
        </w:rPr>
        <w:t>Global Positioning System</w:t>
      </w:r>
      <w:r>
        <w:rPr>
          <w:sz w:val="28"/>
          <w:szCs w:val="28"/>
          <w:lang w:val="en-US"/>
        </w:rPr>
        <w:t>;</w:t>
      </w:r>
    </w:p>
    <w:p w14:paraId="44C8EBDB" w14:textId="77777777" w:rsidR="00663662" w:rsidRPr="00A73D59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h – Hours;</w:t>
      </w:r>
    </w:p>
    <w:p w14:paraId="6B0D19D5" w14:textId="77777777" w:rsidR="00663662" w:rsidRPr="00656781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ML - </w:t>
      </w:r>
      <w:r w:rsidRPr="00A73D59">
        <w:rPr>
          <w:sz w:val="28"/>
          <w:szCs w:val="28"/>
          <w:lang w:val="en-US"/>
        </w:rPr>
        <w:t>HyperText Markup Language</w:t>
      </w:r>
      <w:r>
        <w:rPr>
          <w:sz w:val="28"/>
          <w:szCs w:val="28"/>
          <w:lang w:val="en-US"/>
        </w:rPr>
        <w:t>;</w:t>
      </w:r>
    </w:p>
    <w:p w14:paraId="70A4E215" w14:textId="77777777" w:rsid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HTTP - </w:t>
      </w:r>
      <w:r w:rsidRPr="00A73D59">
        <w:rPr>
          <w:sz w:val="28"/>
          <w:szCs w:val="28"/>
          <w:lang w:val="en-US"/>
        </w:rPr>
        <w:t>HyperText Transfer Protocol</w:t>
      </w:r>
      <w:r>
        <w:rPr>
          <w:sz w:val="28"/>
          <w:szCs w:val="28"/>
          <w:lang w:val="en-US"/>
        </w:rPr>
        <w:t>;</w:t>
      </w:r>
    </w:p>
    <w:p w14:paraId="00823A71" w14:textId="77777777" w:rsidR="00663662" w:rsidRPr="003E40C6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HTTPS - </w:t>
      </w:r>
      <w:r w:rsidRPr="003E40C6">
        <w:rPr>
          <w:sz w:val="28"/>
          <w:szCs w:val="28"/>
          <w:lang w:val="en-US"/>
        </w:rPr>
        <w:t>HyperText Transfer Protocol Secure</w:t>
      </w:r>
      <w:r>
        <w:rPr>
          <w:sz w:val="28"/>
          <w:szCs w:val="28"/>
          <w:lang w:val="en-US"/>
        </w:rPr>
        <w:t>;</w:t>
      </w:r>
    </w:p>
    <w:p w14:paraId="1F08A971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JPEG - Joint Photographic Experts Group;</w:t>
      </w:r>
    </w:p>
    <w:p w14:paraId="2A5903DC" w14:textId="77777777" w:rsidR="00663662" w:rsidRPr="00EA6774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 xml:space="preserve">JSON - </w:t>
      </w:r>
      <w:r w:rsidRPr="00EA6774">
        <w:rPr>
          <w:sz w:val="28"/>
          <w:szCs w:val="28"/>
          <w:lang w:val="en-US"/>
        </w:rPr>
        <w:t>JavaScript Object Notation</w:t>
      </w:r>
      <w:r>
        <w:rPr>
          <w:sz w:val="28"/>
          <w:szCs w:val="28"/>
          <w:lang w:val="en-US"/>
        </w:rPr>
        <w:t>;</w:t>
      </w:r>
    </w:p>
    <w:p w14:paraId="33F5C98E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 – Minute;</w:t>
      </w:r>
    </w:p>
    <w:p w14:paraId="7742185F" w14:textId="77777777" w:rsidR="00663662" w:rsidRPr="00663662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s – Milliseconds;</w:t>
      </w:r>
    </w:p>
    <w:p w14:paraId="3DADFD85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VC – Model-View-Controller;</w:t>
      </w:r>
    </w:p>
    <w:p w14:paraId="56E3A311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PNG - Portable Network G</w:t>
      </w:r>
      <w:r w:rsidRPr="00A73D59">
        <w:rPr>
          <w:sz w:val="28"/>
          <w:szCs w:val="28"/>
          <w:lang w:val="en-US"/>
        </w:rPr>
        <w:t>raphics</w:t>
      </w:r>
      <w:r>
        <w:rPr>
          <w:sz w:val="28"/>
          <w:szCs w:val="28"/>
          <w:lang w:val="en-US"/>
        </w:rPr>
        <w:t>;</w:t>
      </w:r>
    </w:p>
    <w:p w14:paraId="75F3B583" w14:textId="77777777" w:rsidR="00663662" w:rsidRPr="00656781" w:rsidRDefault="00663662" w:rsidP="00BF083F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EST - </w:t>
      </w:r>
      <w:r w:rsidRPr="00BF083F">
        <w:rPr>
          <w:sz w:val="28"/>
          <w:szCs w:val="28"/>
          <w:lang w:val="en-US"/>
        </w:rPr>
        <w:t>Representational State Transfer</w:t>
      </w:r>
      <w:r>
        <w:rPr>
          <w:sz w:val="28"/>
          <w:szCs w:val="28"/>
          <w:lang w:val="en-US"/>
        </w:rPr>
        <w:t>;</w:t>
      </w:r>
    </w:p>
    <w:p w14:paraId="218769D6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RHEL - </w:t>
      </w:r>
      <w:r w:rsidRPr="00A73D59">
        <w:rPr>
          <w:sz w:val="28"/>
          <w:szCs w:val="28"/>
          <w:lang w:val="en-US"/>
        </w:rPr>
        <w:t>Red Hat Enterprise Linux</w:t>
      </w:r>
      <w:r>
        <w:rPr>
          <w:sz w:val="28"/>
          <w:szCs w:val="28"/>
          <w:lang w:val="en-US"/>
        </w:rPr>
        <w:t>;</w:t>
      </w:r>
    </w:p>
    <w:p w14:paraId="62F40B56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 – Seconds;</w:t>
      </w:r>
    </w:p>
    <w:p w14:paraId="4763BEDA" w14:textId="77777777" w:rsidR="00663662" w:rsidRDefault="00663662" w:rsidP="00F708CC">
      <w:pPr>
        <w:numPr>
          <w:ilvl w:val="0"/>
          <w:numId w:val="16"/>
        </w:numPr>
        <w:suppressAutoHyphens/>
        <w:overflowPunct w:val="0"/>
        <w:autoSpaceDE w:val="0"/>
        <w:autoSpaceDN w:val="0"/>
        <w:adjustRightInd w:val="0"/>
        <w:spacing w:after="0" w:line="360" w:lineRule="auto"/>
        <w:jc w:val="both"/>
        <w:textAlignment w:val="baseline"/>
        <w:rPr>
          <w:sz w:val="28"/>
          <w:szCs w:val="28"/>
          <w:lang w:val="en-US"/>
        </w:rPr>
      </w:pPr>
      <w:r w:rsidRPr="00656781">
        <w:rPr>
          <w:sz w:val="28"/>
          <w:szCs w:val="28"/>
          <w:lang w:val="en-US"/>
        </w:rPr>
        <w:t>SQL - Structured Query Language;</w:t>
      </w:r>
    </w:p>
    <w:p w14:paraId="589D9E84" w14:textId="77777777" w:rsidR="00663662" w:rsidRPr="00BF083F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SSL - Secure Sockets L</w:t>
      </w:r>
      <w:r w:rsidRPr="00A73D59">
        <w:rPr>
          <w:sz w:val="28"/>
          <w:szCs w:val="28"/>
          <w:lang w:val="en-US"/>
        </w:rPr>
        <w:t>aye</w:t>
      </w:r>
      <w:r>
        <w:rPr>
          <w:sz w:val="28"/>
          <w:szCs w:val="28"/>
          <w:lang w:val="en-US"/>
        </w:rPr>
        <w:t>r;</w:t>
      </w:r>
    </w:p>
    <w:p w14:paraId="31D70851" w14:textId="77777777" w:rsidR="00663662" w:rsidRPr="00A96E7C" w:rsidRDefault="00663662" w:rsidP="00F708CC">
      <w:pPr>
        <w:numPr>
          <w:ilvl w:val="0"/>
          <w:numId w:val="16"/>
        </w:numPr>
        <w:suppressAutoHyphens/>
        <w:spacing w:after="0" w:line="360" w:lineRule="auto"/>
        <w:jc w:val="both"/>
        <w:rPr>
          <w:sz w:val="28"/>
          <w:szCs w:val="28"/>
        </w:rPr>
      </w:pPr>
      <w:r w:rsidRPr="00656781">
        <w:rPr>
          <w:sz w:val="28"/>
          <w:szCs w:val="28"/>
        </w:rPr>
        <w:t>USB</w:t>
      </w:r>
      <w:r w:rsidRPr="00656781">
        <w:rPr>
          <w:sz w:val="28"/>
          <w:szCs w:val="28"/>
          <w:lang w:val="en-US"/>
        </w:rPr>
        <w:t xml:space="preserve"> - Universal Serial Bus</w:t>
      </w:r>
      <w:r>
        <w:rPr>
          <w:sz w:val="28"/>
          <w:szCs w:val="28"/>
          <w:lang w:val="en-US"/>
        </w:rPr>
        <w:t>.</w:t>
      </w:r>
    </w:p>
    <w:p w14:paraId="71C6DFE3" w14:textId="77777777" w:rsidR="003F6812" w:rsidRDefault="003F6812" w:rsidP="003F6812"/>
    <w:p w14:paraId="058F626E" w14:textId="686F87E2" w:rsidR="003F6812" w:rsidRPr="003F751A" w:rsidRDefault="003F6812" w:rsidP="00265567">
      <w:pPr>
        <w:pStyle w:val="1"/>
      </w:pPr>
      <w:bookmarkStart w:id="21" w:name="_Toc485121275"/>
      <w:r w:rsidRPr="003F751A">
        <w:t>Список литературы</w:t>
      </w:r>
      <w:bookmarkEnd w:id="21"/>
    </w:p>
    <w:p w14:paraId="7D571D59" w14:textId="1D80B8D5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Руби С.,Томас Д., Хэнссон Д. Rails 4. Гибкая разработка веб-приложений. изд. М. и др.: Питер, 2014, 448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120DCFE1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Крис Дж. Д. SQL и реляционная теория. Как грамотно писать код на SQL. изд. М. и др.: Символ-Плюс, 2010, 480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36EC979F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Т.Кормен, Ч.Лейзерсон, Р.Ривест. Алгоритмы. Построение и анализ. изд. М. и др.: Вильямс, 2012, 1290с.</w:t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  <w:r w:rsidRPr="00F74064">
        <w:tab/>
      </w:r>
    </w:p>
    <w:p w14:paraId="2D818109" w14:textId="77777777" w:rsidR="00F74064" w:rsidRP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Г. Шилд. Java 7. Полное руководство. М. и др.: Вильямс, 2012, 1104с.</w:t>
      </w:r>
      <w:r w:rsidRPr="00F74064">
        <w:tab/>
      </w:r>
      <w:r w:rsidRPr="00F74064">
        <w:tab/>
      </w:r>
      <w:r w:rsidRPr="00F74064">
        <w:tab/>
      </w:r>
    </w:p>
    <w:p w14:paraId="76FE652E" w14:textId="7F5638FF" w:rsidR="00F74064" w:rsidRDefault="00F74064" w:rsidP="00A7796E">
      <w:pPr>
        <w:pStyle w:val="14"/>
        <w:numPr>
          <w:ilvl w:val="0"/>
          <w:numId w:val="44"/>
        </w:numPr>
        <w:spacing w:after="0" w:line="240" w:lineRule="auto"/>
        <w:ind w:left="709"/>
      </w:pPr>
      <w:r w:rsidRPr="00F74064">
        <w:t>Немет Э., Снайдер Г. Unix и Linux. Руководство системного администратора. изд. М. и др.: Вильямс, 2012, 1300с.</w:t>
      </w:r>
    </w:p>
    <w:p w14:paraId="18A4FF4B" w14:textId="77777777" w:rsidR="00637A26" w:rsidRPr="00F74064" w:rsidRDefault="00637A26" w:rsidP="00F74064">
      <w:pPr>
        <w:sectPr w:rsidR="00637A26" w:rsidRPr="00F74064" w:rsidSect="00987963">
          <w:headerReference w:type="default" r:id="rId23"/>
          <w:footerReference w:type="default" r:id="rId24"/>
          <w:pgSz w:w="11920" w:h="16840"/>
          <w:pgMar w:top="1418" w:right="851" w:bottom="851" w:left="1134" w:header="567" w:footer="108" w:gutter="0"/>
          <w:pgNumType w:start="3"/>
          <w:cols w:space="720"/>
          <w:noEndnote/>
          <w:docGrid w:linePitch="326"/>
        </w:sectPr>
      </w:pPr>
    </w:p>
    <w:p w14:paraId="4852B39F" w14:textId="16CF2A04" w:rsidR="00F64D93" w:rsidRDefault="00F64D93" w:rsidP="00A7796E">
      <w:pPr>
        <w:pStyle w:val="af6"/>
        <w:numPr>
          <w:ilvl w:val="0"/>
          <w:numId w:val="0"/>
        </w:numPr>
        <w:jc w:val="center"/>
      </w:pPr>
      <w:bookmarkStart w:id="22" w:name="_Toc485121276"/>
      <w:r>
        <w:lastRenderedPageBreak/>
        <w:t>Приложение А</w:t>
      </w:r>
      <w:bookmarkEnd w:id="22"/>
    </w:p>
    <w:p w14:paraId="25AFEA20" w14:textId="7D6F2148" w:rsidR="00D82822" w:rsidRPr="00167791" w:rsidRDefault="004B2795" w:rsidP="00663662">
      <w:pPr>
        <w:pStyle w:val="14"/>
        <w:ind w:firstLine="0"/>
        <w:jc w:val="center"/>
        <w:rPr>
          <w:b/>
          <w:szCs w:val="28"/>
        </w:rPr>
      </w:pPr>
      <w:r w:rsidRPr="00167791">
        <w:rPr>
          <w:b/>
          <w:szCs w:val="28"/>
        </w:rPr>
        <w:t xml:space="preserve">Методы </w:t>
      </w:r>
      <w:r w:rsidR="00D82822" w:rsidRPr="00167791">
        <w:rPr>
          <w:b/>
          <w:szCs w:val="28"/>
        </w:rPr>
        <w:t>анализа</w:t>
      </w:r>
      <w:r w:rsidRPr="00167791">
        <w:rPr>
          <w:b/>
          <w:szCs w:val="28"/>
        </w:rPr>
        <w:t xml:space="preserve"> БД</w:t>
      </w:r>
    </w:p>
    <w:p w14:paraId="762B7D34" w14:textId="6CC67EA8" w:rsidR="004B2795" w:rsidRPr="00E9742F" w:rsidRDefault="00265567" w:rsidP="004F4984">
      <w:pPr>
        <w:pStyle w:val="afd"/>
        <w:jc w:val="center"/>
      </w:pPr>
      <w:r>
        <w:t xml:space="preserve">А.1 </w:t>
      </w:r>
      <w:r w:rsidR="004B2795" w:rsidRPr="00E9742F">
        <w:t>Получение информации о таблицах БД</w:t>
      </w:r>
    </w:p>
    <w:p w14:paraId="2003C857" w14:textId="516BE70F" w:rsidR="004B2795" w:rsidRDefault="00E9742F" w:rsidP="00E9742F">
      <w:pPr>
        <w:pStyle w:val="14"/>
        <w:ind w:firstLine="0"/>
      </w:pPr>
      <w:r>
        <w:rPr>
          <w:noProof/>
        </w:rPr>
        <mc:AlternateContent>
          <mc:Choice Requires="wps">
            <w:drawing>
              <wp:inline distT="0" distB="0" distL="0" distR="0" wp14:anchorId="338C0F3B" wp14:editId="1F3109AD">
                <wp:extent cx="6285865" cy="1358900"/>
                <wp:effectExtent l="0" t="0" r="19685" b="12700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865" cy="1358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4FA289D" w14:textId="77777777" w:rsidR="0086726E" w:rsidRPr="008E7219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4BF4EA99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2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relname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DD8C813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3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pretty(pg_total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Общий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4B2795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5080483C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4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   pg_size_pretty(pg_total_relation_size(relid)-pg_relation_size(relid)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ы</w:t>
                            </w:r>
                            <w:r w:rsidRPr="004B2795">
                              <w:rPr>
                                <w:color w:val="A31515"/>
                                <w:lang w:val="en-US"/>
                              </w:rPr>
                              <w:t>, VM, FSM"</w:t>
                            </w:r>
                          </w:p>
                          <w:p w14:paraId="645FFCA3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4B2795">
                              <w:rPr>
                                <w:shd w:val="clear" w:color="auto" w:fill="FFFFFF"/>
                                <w:lang w:val="en-US"/>
                              </w:rPr>
                              <w:t>5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pg_catalog.pg_statio_user_tables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4B2795">
                              <w:rPr>
                                <w:lang w:val="en-US"/>
                              </w:rPr>
                              <w:t xml:space="preserve"> pg_total_relation_size(relid) </w:t>
                            </w:r>
                            <w:r w:rsidRPr="004B2795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4B2795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38C0F3B" id="Надпись 2" o:spid="_x0000_s1120" type="#_x0000_t202" style="width:494.95pt;height:107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">
                <v:textbox style="mso-fit-shape-to-text:t">
                  <w:txbxContent>
                    <w:p w14:paraId="44FA289D" w14:textId="77777777" w:rsidR="0086726E" w:rsidRPr="008E7219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4BF4EA99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2</w:t>
                      </w:r>
                      <w:r w:rsidRPr="004B2795">
                        <w:rPr>
                          <w:lang w:val="en-US"/>
                        </w:rPr>
                        <w:t xml:space="preserve">    relname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0DD8C813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3</w:t>
                      </w:r>
                      <w:r w:rsidRPr="004B2795">
                        <w:rPr>
                          <w:lang w:val="en-US"/>
                        </w:rPr>
                        <w:t xml:space="preserve">    pg_size_pretty(pg_total_relation_size(relid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Общий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 w:rsidRPr="004B2795">
                        <w:rPr>
                          <w:lang w:val="en-US"/>
                        </w:rPr>
                        <w:t>,</w:t>
                      </w:r>
                    </w:p>
                    <w:p w14:paraId="5080483C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4</w:t>
                      </w:r>
                      <w:r w:rsidRPr="004B2795">
                        <w:rPr>
                          <w:lang w:val="en-US"/>
                        </w:rPr>
                        <w:t xml:space="preserve">    pg_size_pretty(pg_total_relation_size(relid)-pg_relation_size(relid)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as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ы</w:t>
                      </w:r>
                      <w:r w:rsidRPr="004B2795">
                        <w:rPr>
                          <w:color w:val="A31515"/>
                          <w:lang w:val="en-US"/>
                        </w:rPr>
                        <w:t>, VM, FSM"</w:t>
                      </w:r>
                    </w:p>
                    <w:p w14:paraId="645FFCA3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4B2795">
                        <w:rPr>
                          <w:shd w:val="clear" w:color="auto" w:fill="FFFFFF"/>
                          <w:lang w:val="en-US"/>
                        </w:rPr>
                        <w:t>5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FROM</w:t>
                      </w:r>
                      <w:r w:rsidRPr="004B2795">
                        <w:rPr>
                          <w:lang w:val="en-US"/>
                        </w:rPr>
                        <w:t xml:space="preserve"> pg_catalog.pg_statio_user_tables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4B2795">
                        <w:rPr>
                          <w:lang w:val="en-US"/>
                        </w:rPr>
                        <w:t xml:space="preserve">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BY</w:t>
                      </w:r>
                      <w:r w:rsidRPr="004B2795">
                        <w:rPr>
                          <w:lang w:val="en-US"/>
                        </w:rPr>
                        <w:t xml:space="preserve"> pg_total_relation_size(relid) </w:t>
                      </w:r>
                      <w:r w:rsidRPr="004B2795">
                        <w:rPr>
                          <w:color w:val="0000FF"/>
                          <w:lang w:val="en-US"/>
                        </w:rPr>
                        <w:t>DESC</w:t>
                      </w:r>
                      <w:r w:rsidRPr="004B2795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3EB35CE" w14:textId="15F5DEA2" w:rsidR="00E9742F" w:rsidRDefault="00167791" w:rsidP="004F4984">
      <w:pPr>
        <w:pStyle w:val="afd"/>
        <w:jc w:val="center"/>
      </w:pPr>
      <w:r>
        <w:t>А.</w:t>
      </w:r>
      <w:r w:rsidR="0036009C">
        <w:t>2</w:t>
      </w:r>
      <w:r>
        <w:t xml:space="preserve"> </w:t>
      </w:r>
      <w:r w:rsidR="0036009C">
        <w:t>Расчет среднего числа маршрутов на автомобиль</w:t>
      </w:r>
    </w:p>
    <w:p w14:paraId="2CC4D8A7" w14:textId="76DF6AF5" w:rsidR="00167791" w:rsidRPr="00E9742F" w:rsidRDefault="00E9742F" w:rsidP="00E9742F">
      <w:pPr>
        <w:rPr>
          <w:b/>
          <w:sz w:val="28"/>
        </w:rPr>
      </w:pPr>
      <w:r>
        <w:rPr>
          <w:noProof/>
        </w:rPr>
        <mc:AlternateContent>
          <mc:Choice Requires="wps">
            <w:drawing>
              <wp:inline distT="0" distB="0" distL="0" distR="0" wp14:anchorId="4F0F9382" wp14:editId="239AC7AE">
                <wp:extent cx="6285230" cy="2797810"/>
                <wp:effectExtent l="0" t="0" r="20320" b="21590"/>
                <wp:docPr id="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5230" cy="27978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69EA71A" w14:textId="523562B9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F7D7D3D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>ROUND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r>
                              <w:rPr>
                                <w:color w:val="A31515"/>
                              </w:rPr>
                              <w:t>авт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C3A8379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BD28B9B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7427A32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C56B58A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57F661F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037D77D3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(*) </w:t>
                            </w:r>
                          </w:p>
                          <w:p w14:paraId="7F6A94D8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DD0F57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rack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car_id =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59A25399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</w:p>
                          <w:p w14:paraId="436DEA00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</w:r>
                            <w:r>
                              <w:rPr>
                                <w:lang w:val="en-US"/>
                              </w:rPr>
                              <w:tab/>
                              <w:t>user_id = ?</w:t>
                            </w:r>
                          </w:p>
                          <w:p w14:paraId="6AB6DE89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>.id</w:t>
                            </w:r>
                          </w:p>
                          <w:p w14:paraId="04841420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cars</w:t>
                            </w:r>
                          </w:p>
                          <w:p w14:paraId="5A04C7BF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cars_grouped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4F0F9382" id="_x0000_s1121" type="#_x0000_t202" style="width:494.9pt;height:220.3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">
                <v:textbox style="mso-fit-shape-to-text:t">
                  <w:txbxContent>
                    <w:p w14:paraId="669EA71A" w14:textId="523562B9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6F7D7D3D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>ROUND(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срд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r>
                        <w:rPr>
                          <w:color w:val="A31515"/>
                        </w:rPr>
                        <w:t>знач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r>
                        <w:rPr>
                          <w:color w:val="A31515"/>
                        </w:rPr>
                        <w:t>авт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C3A8379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2BD28B9B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7427A32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C56B58A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57F661F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037D77D3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 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(*) </w:t>
                      </w:r>
                    </w:p>
                    <w:p w14:paraId="7F6A94D8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36DD0F57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track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t.car_id =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59A25399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</w:p>
                    <w:p w14:paraId="436DEA00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</w:r>
                      <w:r>
                        <w:rPr>
                          <w:lang w:val="en-US"/>
                        </w:rPr>
                        <w:tab/>
                        <w:t>user_id = ?</w:t>
                      </w:r>
                    </w:p>
                    <w:p w14:paraId="6AB6DE89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>.id</w:t>
                      </w:r>
                    </w:p>
                    <w:p w14:paraId="04841420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cars</w:t>
                      </w:r>
                    </w:p>
                    <w:p w14:paraId="5A04C7BF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cars_grouped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1753C6D" w14:textId="312D07E1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59180156" w14:textId="146A9A09" w:rsidR="00E9742F" w:rsidRPr="00E9742F" w:rsidRDefault="00E9742F" w:rsidP="004F4984">
      <w:pPr>
        <w:pStyle w:val="afd"/>
        <w:jc w:val="center"/>
        <w:rPr>
          <w:rStyle w:val="afe"/>
          <w:b/>
          <w:color w:val="auto"/>
          <w:szCs w:val="22"/>
        </w:rPr>
      </w:pPr>
      <w:r w:rsidRPr="00E9742F">
        <w:rPr>
          <w:rStyle w:val="afe"/>
          <w:b/>
          <w:color w:val="auto"/>
          <w:szCs w:val="22"/>
        </w:rPr>
        <w:lastRenderedPageBreak/>
        <w:t>А.3 Расчет среднего числа точек на маршрут</w:t>
      </w:r>
    </w:p>
    <w:p w14:paraId="59B85086" w14:textId="6DD49DD1" w:rsidR="00E9742F" w:rsidRDefault="00E9742F" w:rsidP="00637A26">
      <w:pPr>
        <w:rPr>
          <w:rStyle w:val="afe"/>
        </w:rPr>
      </w:pPr>
      <w:r>
        <w:rPr>
          <w:noProof/>
        </w:rPr>
        <mc:AlternateContent>
          <mc:Choice Requires="wps">
            <w:drawing>
              <wp:inline distT="0" distB="0" distL="0" distR="0" wp14:anchorId="0A1AA023" wp14:editId="6A6D5FD6">
                <wp:extent cx="6286154" cy="1404620"/>
                <wp:effectExtent l="0" t="0" r="19685" b="17780"/>
                <wp:docPr id="4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CA50D2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68B46A0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>ROUND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срд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знач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 xml:space="preserve">. </w:t>
                            </w:r>
                            <w:r>
                              <w:rPr>
                                <w:color w:val="A31515"/>
                              </w:rPr>
                              <w:t>лок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/</w:t>
                            </w:r>
                            <w:r>
                              <w:rPr>
                                <w:color w:val="A31515"/>
                              </w:rPr>
                              <w:t>марш</w:t>
                            </w:r>
                            <w:r w:rsidRPr="0036009C">
                              <w:rPr>
                                <w:color w:val="A31515"/>
                                <w:lang w:val="en-US"/>
                              </w:rPr>
                              <w:t>."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8216D1F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56427FD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3E5ED3B3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VG</w:t>
                            </w:r>
                            <w:r w:rsidRPr="0036009C">
                              <w:rPr>
                                <w:lang w:val="en-US"/>
                              </w:rPr>
                              <w:t>(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) </w:t>
                            </w:r>
                          </w:p>
                          <w:p w14:paraId="56EC5C1B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4966F18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30CC26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(l.id) </w:t>
                            </w:r>
                          </w:p>
                          <w:p w14:paraId="1D14C53E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locations l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 t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 = l.track_id </w:t>
                            </w:r>
                          </w:p>
                          <w:p w14:paraId="40DFA388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91613C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t.car_id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0A4C29EB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6F0DE29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id </w:t>
                            </w:r>
                          </w:p>
                          <w:p w14:paraId="018790CF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8CAF45F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cars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0DA992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.user_id 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</w:p>
                          <w:p w14:paraId="002F08CE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</w:p>
                          <w:p w14:paraId="2771743F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.id</w:t>
                            </w:r>
                          </w:p>
                          <w:p w14:paraId="46854B36" w14:textId="77777777" w:rsidR="0086726E" w:rsidRPr="0036009C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36009C">
                              <w:rPr>
                                <w:lang w:val="en-US"/>
                              </w:rPr>
                              <w:tab/>
                              <w:t xml:space="preserve">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tracks</w:t>
                            </w:r>
                          </w:p>
                          <w:p w14:paraId="02A332EF" w14:textId="77777777" w:rsidR="0086726E" w:rsidRPr="004B2795" w:rsidRDefault="0086726E" w:rsidP="00E9742F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36009C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36009C">
                              <w:rPr>
                                <w:lang w:val="en-US"/>
                              </w:rPr>
                              <w:t xml:space="preserve"> ) </w:t>
                            </w:r>
                            <w:r w:rsidRPr="0036009C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>
                              <w:rPr>
                                <w:lang w:val="en-US"/>
                              </w:rPr>
                              <w:t xml:space="preserve"> tracks_grouped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A1AA023" id="_x0000_s1122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xkddF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2CA50D2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768B46A0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>ROUND(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 xml:space="preserve">) 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срд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r>
                        <w:rPr>
                          <w:color w:val="A31515"/>
                        </w:rPr>
                        <w:t>знач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 xml:space="preserve">. </w:t>
                      </w:r>
                      <w:r>
                        <w:rPr>
                          <w:color w:val="A31515"/>
                        </w:rPr>
                        <w:t>лок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/</w:t>
                      </w:r>
                      <w:r>
                        <w:rPr>
                          <w:color w:val="A31515"/>
                        </w:rPr>
                        <w:t>марш</w:t>
                      </w:r>
                      <w:r w:rsidRPr="0036009C">
                        <w:rPr>
                          <w:color w:val="A31515"/>
                          <w:lang w:val="en-US"/>
                        </w:rPr>
                        <w:t>."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8216D1F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156427FD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3E5ED3B3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AVG</w:t>
                      </w:r>
                      <w:r w:rsidRPr="0036009C">
                        <w:rPr>
                          <w:lang w:val="en-US"/>
                        </w:rPr>
                        <w:t>(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) </w:t>
                      </w:r>
                    </w:p>
                    <w:p w14:paraId="56EC5C1B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44966F18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A30CC26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36009C">
                        <w:rPr>
                          <w:lang w:val="en-US"/>
                        </w:rPr>
                        <w:t xml:space="preserve">(l.id) </w:t>
                      </w:r>
                    </w:p>
                    <w:p w14:paraId="1D14C53E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locations l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LEF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JOIN</w:t>
                      </w:r>
                      <w:r w:rsidRPr="0036009C">
                        <w:rPr>
                          <w:lang w:val="en-US"/>
                        </w:rPr>
                        <w:t xml:space="preserve"> tracks t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ON</w:t>
                      </w:r>
                      <w:r w:rsidRPr="0036009C">
                        <w:rPr>
                          <w:lang w:val="en-US"/>
                        </w:rPr>
                        <w:t xml:space="preserve"> t.id = l.track_id </w:t>
                      </w:r>
                    </w:p>
                    <w:p w14:paraId="40DFA388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5E91613C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t.car_id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IN</w:t>
                      </w:r>
                      <w:r w:rsidRPr="0036009C">
                        <w:rPr>
                          <w:lang w:val="en-US"/>
                        </w:rPr>
                        <w:t xml:space="preserve"> (</w:t>
                      </w:r>
                    </w:p>
                    <w:p w14:paraId="0A4C29EB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6F0DE29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id </w:t>
                      </w:r>
                    </w:p>
                    <w:p w14:paraId="018790CF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FROM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48CAF45F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cars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</w:p>
                    <w:p w14:paraId="2D0DA992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c</w:t>
                      </w:r>
                      <w:r w:rsidRPr="0036009C">
                        <w:rPr>
                          <w:lang w:val="en-US"/>
                        </w:rPr>
                        <w:t xml:space="preserve">.user_id = </w:t>
                      </w:r>
                      <w:r>
                        <w:rPr>
                          <w:lang w:val="en-US"/>
                        </w:rPr>
                        <w:t>?</w:t>
                      </w:r>
                    </w:p>
                    <w:p w14:paraId="002F08CE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</w:p>
                    <w:p w14:paraId="2771743F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lang w:val="en-US"/>
                        </w:rPr>
                        <w:tab/>
                      </w:r>
                      <w:r w:rsidRPr="0036009C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BY</w:t>
                      </w:r>
                      <w:r w:rsidRPr="0036009C">
                        <w:rPr>
                          <w:lang w:val="en-US"/>
                        </w:rPr>
                        <w:t xml:space="preserve"> t.id</w:t>
                      </w:r>
                    </w:p>
                    <w:p w14:paraId="46854B36" w14:textId="77777777" w:rsidR="0086726E" w:rsidRPr="0036009C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36009C">
                        <w:rPr>
                          <w:lang w:val="en-US"/>
                        </w:rPr>
                        <w:t xml:space="preserve"> </w:t>
                      </w:r>
                      <w:r w:rsidRPr="0036009C">
                        <w:rPr>
                          <w:lang w:val="en-US"/>
                        </w:rPr>
                        <w:tab/>
                        <w:t xml:space="preserve">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 w:rsidRPr="0036009C">
                        <w:rPr>
                          <w:lang w:val="en-US"/>
                        </w:rPr>
                        <w:t xml:space="preserve"> tracks</w:t>
                      </w:r>
                    </w:p>
                    <w:p w14:paraId="02A332EF" w14:textId="77777777" w:rsidR="0086726E" w:rsidRPr="004B2795" w:rsidRDefault="0086726E" w:rsidP="00E9742F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36009C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36009C">
                        <w:rPr>
                          <w:lang w:val="en-US"/>
                        </w:rPr>
                        <w:t xml:space="preserve"> ) </w:t>
                      </w:r>
                      <w:r w:rsidRPr="0036009C">
                        <w:rPr>
                          <w:color w:val="0000FF"/>
                          <w:lang w:val="en-US"/>
                        </w:rPr>
                        <w:t>AS</w:t>
                      </w:r>
                      <w:r>
                        <w:rPr>
                          <w:lang w:val="en-US"/>
                        </w:rPr>
                        <w:t xml:space="preserve"> tracks_grouped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10B7573C" w14:textId="77777777" w:rsidR="00E9742F" w:rsidRDefault="00E9742F">
      <w:pPr>
        <w:rPr>
          <w:rStyle w:val="afe"/>
        </w:rPr>
      </w:pPr>
      <w:r>
        <w:rPr>
          <w:rStyle w:val="afe"/>
        </w:rPr>
        <w:br w:type="page"/>
      </w:r>
    </w:p>
    <w:p w14:paraId="2150CECB" w14:textId="58A4130D" w:rsidR="00E9742F" w:rsidRPr="00E9742F" w:rsidRDefault="00E9742F" w:rsidP="004F4984">
      <w:pPr>
        <w:pStyle w:val="afd"/>
        <w:jc w:val="center"/>
      </w:pPr>
      <w:r w:rsidRPr="00E9742F">
        <w:lastRenderedPageBreak/>
        <w:t>А.4 Подробная информация по таблице</w:t>
      </w:r>
    </w:p>
    <w:p w14:paraId="0250031B" w14:textId="1E87C5B4" w:rsidR="0084470B" w:rsidRDefault="0084470B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01027ED8" wp14:editId="185398B9">
                <wp:extent cx="6286154" cy="1404620"/>
                <wp:effectExtent l="0" t="0" r="19685" b="23495"/>
                <wp:docPr id="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3AAEF17" w14:textId="2425C6B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WI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7FA32C87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coun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*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ct</w:t>
                            </w:r>
                          </w:p>
                          <w:p w14:paraId="31F03BE4" w14:textId="2C406684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um</w:t>
                            </w:r>
                            <w:r w:rsidRPr="0084470B">
                              <w:rPr>
                                <w:lang w:val="en-US"/>
                              </w:rPr>
                              <w:t>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length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t::text))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txt_len  </w:t>
                            </w:r>
                          </w:p>
                          <w:p w14:paraId="6836759D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,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locations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regclass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tbl</w:t>
                            </w:r>
                          </w:p>
                          <w:p w14:paraId="0C4AF56F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locations t</w:t>
                            </w:r>
                          </w:p>
                          <w:p w14:paraId="32B65E4B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)</w:t>
                            </w:r>
                          </w:p>
                          <w:p w14:paraId="194C3B37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, y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1C8869E6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ARRAY [</w:t>
                            </w:r>
                          </w:p>
                          <w:p w14:paraId="385369E2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pg_relation_size(tbl) </w:t>
                            </w:r>
                          </w:p>
                          <w:p w14:paraId="7311C7F5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relation_size(tbl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vm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0C30FF70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relation_size(tbl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fsm'</w:t>
                            </w:r>
                            <w:r w:rsidRPr="0084470B">
                              <w:rPr>
                                <w:lang w:val="en-US"/>
                              </w:rPr>
                              <w:t>)</w:t>
                            </w:r>
                          </w:p>
                          <w:p w14:paraId="4EC421DC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table_size(tbl)</w:t>
                            </w:r>
                          </w:p>
                          <w:p w14:paraId="5553DB46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indexes_size(tbl)</w:t>
                            </w:r>
                          </w:p>
                          <w:p w14:paraId="0D0FEAEB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pg_total_relation_size(tbl)</w:t>
                            </w:r>
                          </w:p>
                          <w:p w14:paraId="36B3EEB9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  ,txt_len</w:t>
                            </w:r>
                          </w:p>
                          <w:p w14:paraId="2FD9EF46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val</w:t>
                            </w:r>
                          </w:p>
                          <w:p w14:paraId="56BD0F85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,ARRAY [</w:t>
                            </w:r>
                          </w:p>
                          <w:p w14:paraId="2E0938E9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8</w:t>
                            </w:r>
                            <w:r>
                              <w:t xml:space="preserve">               </w:t>
                            </w:r>
                            <w:r>
                              <w:rPr>
                                <w:color w:val="A31515"/>
                              </w:rPr>
                              <w:t>'Общий размер отношения'</w:t>
                            </w:r>
                          </w:p>
                          <w:p w14:paraId="32D90316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9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Карта видимости'</w:t>
                            </w:r>
                          </w:p>
                          <w:p w14:paraId="4A581E8F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0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свобоного пространства'</w:t>
                            </w:r>
                          </w:p>
                          <w:p w14:paraId="31993D4D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1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таблицы, включая TOAST'</w:t>
                            </w:r>
                          </w:p>
                          <w:p w14:paraId="5ED17548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2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Размер индексов'</w:t>
                            </w:r>
                          </w:p>
                          <w:p w14:paraId="248D41D8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3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Общий размер, включая TOAST и индексы'</w:t>
                            </w:r>
                          </w:p>
                          <w:p w14:paraId="5A23CA84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24</w:t>
                            </w:r>
                            <w:r>
                              <w:t xml:space="preserve">              ,</w:t>
                            </w:r>
                            <w:r>
                              <w:rPr>
                                <w:color w:val="A31515"/>
                              </w:rPr>
                              <w:t>'Кол-во используемых строк в текстовом представлении'</w:t>
                            </w:r>
                          </w:p>
                          <w:p w14:paraId="2A1D1BFF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    ]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name</w:t>
                            </w:r>
                          </w:p>
                          <w:p w14:paraId="39C7CAA5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</w:t>
                            </w:r>
                          </w:p>
                          <w:p w14:paraId="40B600F2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)</w:t>
                            </w:r>
                          </w:p>
                          <w:p w14:paraId="214F1810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name)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'</w:t>
                            </w:r>
                            <w:r>
                              <w:rPr>
                                <w:color w:val="A31515"/>
                              </w:rPr>
                              <w:t>Параметр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"</w:t>
                            </w:r>
                          </w:p>
                          <w:p w14:paraId="725AD09C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     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байта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2101F6B9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pg_size_pretty(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)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В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удобночитаемом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виде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6362C908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     ,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nes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(val) / ct          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Байт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на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у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</w:p>
                          <w:p w14:paraId="5FC73017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 x,y</w:t>
                            </w:r>
                          </w:p>
                          <w:p w14:paraId="778CC9AE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F22048E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--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int8,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----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>::int8</w:t>
                            </w:r>
                          </w:p>
                          <w:p w14:paraId="0715AE9B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5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5D81CE4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6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строк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ct, </w:t>
                            </w:r>
                          </w:p>
                          <w:p w14:paraId="2ED93397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7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bigint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5D9CFCBF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8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UNION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ALL</w:t>
                            </w:r>
                          </w:p>
                          <w:p w14:paraId="6A9923DE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39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действующих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84470B">
                              <w:rPr>
                                <w:color w:val="A31515"/>
                                <w:lang w:val="en-US"/>
                              </w:rPr>
                              <w:t>'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pg_stat_get_live_tuples(tbl), </w:t>
                            </w:r>
                          </w:p>
                          <w:p w14:paraId="1001FEDA" w14:textId="77777777" w:rsidR="0086726E" w:rsidRPr="0084470B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84470B">
                              <w:rPr>
                                <w:shd w:val="clear" w:color="auto" w:fill="FFFFFF"/>
                                <w:lang w:val="en-US"/>
                              </w:rPr>
                              <w:t>40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lang w:val="en-US"/>
                              </w:rPr>
                              <w:tab/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text,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NULL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::bigint </w:t>
                            </w:r>
                            <w:r w:rsidRPr="0084470B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84470B">
                              <w:rPr>
                                <w:lang w:val="en-US"/>
                              </w:rPr>
                              <w:t xml:space="preserve"> x</w:t>
                            </w:r>
                          </w:p>
                          <w:p w14:paraId="379AA6B2" w14:textId="77777777" w:rsidR="0086726E" w:rsidRDefault="0086726E" w:rsidP="0084470B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41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UNION</w:t>
                            </w:r>
                            <w:r>
                              <w:t xml:space="preserve">  </w:t>
                            </w:r>
                            <w:r>
                              <w:rPr>
                                <w:color w:val="0000FF"/>
                              </w:rPr>
                              <w:t>ALL</w:t>
                            </w:r>
                            <w:r>
                              <w:t xml:space="preserve"> </w:t>
                            </w:r>
                          </w:p>
                          <w:p w14:paraId="578772E8" w14:textId="42F9C8AA" w:rsidR="0086726E" w:rsidRPr="004B2795" w:rsidRDefault="0086726E" w:rsidP="0084470B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shd w:val="clear" w:color="auto" w:fill="FFFFFF"/>
                              </w:rPr>
                              <w:t>42</w:t>
                            </w:r>
                            <w:r>
                              <w:t xml:space="preserve">  </w:t>
                            </w:r>
                            <w:r>
                              <w:tab/>
                            </w:r>
                            <w:r>
                              <w:rPr>
                                <w:color w:val="0000FF"/>
                              </w:rPr>
                              <w:t>SELECT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'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01027ED8" id="_x0000_s1123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qca2k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73AAEF17" w14:textId="2425C6B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WITH</w:t>
                      </w:r>
                      <w:r w:rsidRPr="0084470B">
                        <w:rPr>
                          <w:lang w:val="en-US"/>
                        </w:rPr>
                        <w:t xml:space="preserve"> x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7FA32C87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count</w:t>
                      </w:r>
                      <w:r w:rsidRPr="0084470B">
                        <w:rPr>
                          <w:lang w:val="en-US"/>
                        </w:rPr>
                        <w:t xml:space="preserve">(*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ct</w:t>
                      </w:r>
                    </w:p>
                    <w:p w14:paraId="31F03BE4" w14:textId="2C406684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84470B">
                        <w:rPr>
                          <w:lang w:val="en-US"/>
                        </w:rPr>
                        <w:t xml:space="preserve">          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um</w:t>
                      </w:r>
                      <w:r w:rsidRPr="0084470B">
                        <w:rPr>
                          <w:lang w:val="en-US"/>
                        </w:rPr>
                        <w:t>(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length</w:t>
                      </w:r>
                      <w:r w:rsidRPr="0084470B">
                        <w:rPr>
                          <w:lang w:val="en-US"/>
                        </w:rPr>
                        <w:t xml:space="preserve">(t::text))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txt_len  </w:t>
                      </w:r>
                    </w:p>
                    <w:p w14:paraId="6836759D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84470B">
                        <w:rPr>
                          <w:lang w:val="en-US"/>
                        </w:rPr>
                        <w:t xml:space="preserve">          ,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locations'</w:t>
                      </w:r>
                      <w:r w:rsidRPr="0084470B">
                        <w:rPr>
                          <w:lang w:val="en-US"/>
                        </w:rPr>
                        <w:t xml:space="preserve">::regclass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tbl</w:t>
                      </w:r>
                    </w:p>
                    <w:p w14:paraId="0C4AF56F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locations t</w:t>
                      </w:r>
                    </w:p>
                    <w:p w14:paraId="32B65E4B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84470B">
                        <w:rPr>
                          <w:lang w:val="en-US"/>
                        </w:rPr>
                        <w:t xml:space="preserve">    )</w:t>
                      </w:r>
                    </w:p>
                    <w:p w14:paraId="194C3B37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84470B">
                        <w:rPr>
                          <w:lang w:val="en-US"/>
                        </w:rPr>
                        <w:t xml:space="preserve">    , y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(</w:t>
                      </w:r>
                    </w:p>
                    <w:p w14:paraId="1C8869E6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84470B">
                        <w:rPr>
                          <w:lang w:val="en-US"/>
                        </w:rPr>
                        <w:t xml:space="preserve">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ARRAY [</w:t>
                      </w:r>
                    </w:p>
                    <w:p w14:paraId="385369E2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84470B">
                        <w:rPr>
                          <w:lang w:val="en-US"/>
                        </w:rPr>
                        <w:t xml:space="preserve">              pg_relation_size(tbl) </w:t>
                      </w:r>
                    </w:p>
                    <w:p w14:paraId="7311C7F5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84470B">
                        <w:rPr>
                          <w:lang w:val="en-US"/>
                        </w:rPr>
                        <w:t xml:space="preserve">              ,pg_relation_size(tbl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vm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0C30FF70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84470B">
                        <w:rPr>
                          <w:lang w:val="en-US"/>
                        </w:rPr>
                        <w:t xml:space="preserve">              ,pg_relation_size(tbl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fsm'</w:t>
                      </w:r>
                      <w:r w:rsidRPr="0084470B">
                        <w:rPr>
                          <w:lang w:val="en-US"/>
                        </w:rPr>
                        <w:t>)</w:t>
                      </w:r>
                    </w:p>
                    <w:p w14:paraId="4EC421DC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84470B">
                        <w:rPr>
                          <w:lang w:val="en-US"/>
                        </w:rPr>
                        <w:t xml:space="preserve">              ,pg_table_size(tbl)</w:t>
                      </w:r>
                    </w:p>
                    <w:p w14:paraId="5553DB46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84470B">
                        <w:rPr>
                          <w:lang w:val="en-US"/>
                        </w:rPr>
                        <w:t xml:space="preserve">              ,pg_indexes_size(tbl)</w:t>
                      </w:r>
                    </w:p>
                    <w:p w14:paraId="0D0FEAEB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84470B">
                        <w:rPr>
                          <w:lang w:val="en-US"/>
                        </w:rPr>
                        <w:t xml:space="preserve">              ,pg_total_relation_size(tbl)</w:t>
                      </w:r>
                    </w:p>
                    <w:p w14:paraId="36B3EEB9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84470B">
                        <w:rPr>
                          <w:lang w:val="en-US"/>
                        </w:rPr>
                        <w:t xml:space="preserve">              ,txt_len</w:t>
                      </w:r>
                    </w:p>
                    <w:p w14:paraId="2FD9EF46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val</w:t>
                      </w:r>
                    </w:p>
                    <w:p w14:paraId="56BD0F85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84470B">
                        <w:rPr>
                          <w:lang w:val="en-US"/>
                        </w:rPr>
                        <w:t xml:space="preserve">           ,ARRAY [</w:t>
                      </w:r>
                    </w:p>
                    <w:p w14:paraId="2E0938E9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8</w:t>
                      </w:r>
                      <w:r>
                        <w:t xml:space="preserve">               </w:t>
                      </w:r>
                      <w:r>
                        <w:rPr>
                          <w:color w:val="A31515"/>
                        </w:rPr>
                        <w:t>'Общий размер отношения'</w:t>
                      </w:r>
                    </w:p>
                    <w:p w14:paraId="32D90316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9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Карта видимости'</w:t>
                      </w:r>
                    </w:p>
                    <w:p w14:paraId="4A581E8F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0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Размер свобоного пространства'</w:t>
                      </w:r>
                    </w:p>
                    <w:p w14:paraId="31993D4D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1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Размер таблицы, включая TOAST'</w:t>
                      </w:r>
                    </w:p>
                    <w:p w14:paraId="5ED17548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2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Размер индексов'</w:t>
                      </w:r>
                    </w:p>
                    <w:p w14:paraId="248D41D8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3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Общий размер, включая TOAST и индексы'</w:t>
                      </w:r>
                    </w:p>
                    <w:p w14:paraId="5A23CA84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24</w:t>
                      </w:r>
                      <w:r>
                        <w:t xml:space="preserve">              ,</w:t>
                      </w:r>
                      <w:r>
                        <w:rPr>
                          <w:color w:val="A31515"/>
                        </w:rPr>
                        <w:t>'Кол-во используемых строк в текстовом представлении'</w:t>
                      </w:r>
                    </w:p>
                    <w:p w14:paraId="2A1D1BFF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84470B">
                        <w:rPr>
                          <w:lang w:val="en-US"/>
                        </w:rPr>
                        <w:t xml:space="preserve">            ]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name</w:t>
                      </w:r>
                    </w:p>
                    <w:p w14:paraId="39C7CAA5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84470B">
                        <w:rPr>
                          <w:lang w:val="en-US"/>
                        </w:rPr>
                        <w:t xml:space="preserve">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x</w:t>
                      </w:r>
                    </w:p>
                    <w:p w14:paraId="40B600F2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84470B">
                        <w:rPr>
                          <w:lang w:val="en-US"/>
                        </w:rPr>
                        <w:t xml:space="preserve">     )</w:t>
                      </w:r>
                    </w:p>
                    <w:p w14:paraId="214F1810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r w:rsidRPr="0084470B">
                        <w:rPr>
                          <w:lang w:val="en-US"/>
                        </w:rPr>
                        <w:t xml:space="preserve">(name)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'</w:t>
                      </w:r>
                      <w:r>
                        <w:rPr>
                          <w:color w:val="A31515"/>
                        </w:rPr>
                        <w:t>Параметр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"</w:t>
                      </w:r>
                    </w:p>
                    <w:p w14:paraId="725AD09C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84470B">
                        <w:rPr>
                          <w:lang w:val="en-US"/>
                        </w:rPr>
                        <w:t xml:space="preserve">        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r w:rsidRPr="0084470B">
                        <w:rPr>
                          <w:lang w:val="en-US"/>
                        </w:rPr>
                        <w:t xml:space="preserve">(val)     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байта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2101F6B9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84470B">
                        <w:rPr>
                          <w:lang w:val="en-US"/>
                        </w:rPr>
                        <w:t xml:space="preserve">        ,pg_size_pretty(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r w:rsidRPr="0084470B">
                        <w:rPr>
                          <w:lang w:val="en-US"/>
                        </w:rPr>
                        <w:t xml:space="preserve">(val))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В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удобночитаемом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виде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6362C908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84470B">
                        <w:rPr>
                          <w:lang w:val="en-US"/>
                        </w:rPr>
                        <w:t xml:space="preserve">        ,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nest</w:t>
                      </w:r>
                      <w:r w:rsidRPr="0084470B">
                        <w:rPr>
                          <w:lang w:val="en-US"/>
                        </w:rPr>
                        <w:t xml:space="preserve">(val) / ct          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S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Байт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на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у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"</w:t>
                      </w:r>
                    </w:p>
                    <w:p w14:paraId="5FC73017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  x,y</w:t>
                      </w:r>
                    </w:p>
                    <w:p w14:paraId="778CC9AE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F22048E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--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int8,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----'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>::int8</w:t>
                      </w:r>
                    </w:p>
                    <w:p w14:paraId="0715AE9B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5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5D81CE4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6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строк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ct, </w:t>
                      </w:r>
                    </w:p>
                    <w:p w14:paraId="2ED93397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7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bigint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5D9CFCBF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8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UNION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ALL</w:t>
                      </w:r>
                    </w:p>
                    <w:p w14:paraId="6A9923DE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39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84470B">
                        <w:rPr>
                          <w:lang w:val="en-US"/>
                        </w:rPr>
                        <w:t xml:space="preserve"> 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действующих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84470B">
                        <w:rPr>
                          <w:color w:val="A31515"/>
                          <w:lang w:val="en-US"/>
                        </w:rPr>
                        <w:t>'</w:t>
                      </w:r>
                      <w:r w:rsidRPr="0084470B">
                        <w:rPr>
                          <w:lang w:val="en-US"/>
                        </w:rPr>
                        <w:t xml:space="preserve">::text, pg_stat_get_live_tuples(tbl), </w:t>
                      </w:r>
                    </w:p>
                    <w:p w14:paraId="1001FEDA" w14:textId="77777777" w:rsidR="0086726E" w:rsidRPr="0084470B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84470B">
                        <w:rPr>
                          <w:shd w:val="clear" w:color="auto" w:fill="FFFFFF"/>
                          <w:lang w:val="en-US"/>
                        </w:rPr>
                        <w:t>40</w:t>
                      </w:r>
                      <w:r w:rsidRPr="0084470B">
                        <w:rPr>
                          <w:lang w:val="en-US"/>
                        </w:rPr>
                        <w:t xml:space="preserve">  </w:t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lang w:val="en-US"/>
                        </w:rPr>
                        <w:tab/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text,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NULL</w:t>
                      </w:r>
                      <w:r w:rsidRPr="0084470B">
                        <w:rPr>
                          <w:lang w:val="en-US"/>
                        </w:rPr>
                        <w:t xml:space="preserve">::bigint </w:t>
                      </w:r>
                      <w:r w:rsidRPr="0084470B">
                        <w:rPr>
                          <w:color w:val="0000FF"/>
                          <w:lang w:val="en-US"/>
                        </w:rPr>
                        <w:t>FROM</w:t>
                      </w:r>
                      <w:r w:rsidRPr="0084470B">
                        <w:rPr>
                          <w:lang w:val="en-US"/>
                        </w:rPr>
                        <w:t xml:space="preserve"> x</w:t>
                      </w:r>
                    </w:p>
                    <w:p w14:paraId="379AA6B2" w14:textId="77777777" w:rsidR="0086726E" w:rsidRDefault="0086726E" w:rsidP="0084470B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41</w:t>
                      </w: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UNION</w:t>
                      </w:r>
                      <w:r>
                        <w:t xml:space="preserve">  </w:t>
                      </w:r>
                      <w:r>
                        <w:rPr>
                          <w:color w:val="0000FF"/>
                        </w:rPr>
                        <w:t>ALL</w:t>
                      </w:r>
                      <w:r>
                        <w:t xml:space="preserve"> </w:t>
                      </w:r>
                    </w:p>
                    <w:p w14:paraId="578772E8" w14:textId="42F9C8AA" w:rsidR="0086726E" w:rsidRPr="004B2795" w:rsidRDefault="0086726E" w:rsidP="0084470B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>
                        <w:rPr>
                          <w:shd w:val="clear" w:color="auto" w:fill="FFFFFF"/>
                        </w:rPr>
                        <w:t>42</w:t>
                      </w:r>
                      <w:r>
                        <w:t xml:space="preserve">  </w:t>
                      </w:r>
                      <w:r>
                        <w:tab/>
                      </w:r>
                      <w:r>
                        <w:rPr>
                          <w:color w:val="0000FF"/>
                        </w:rPr>
                        <w:t>SELECT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'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293C799" w14:textId="09667C72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3BC0C920" w14:textId="297BB403" w:rsidR="0084470B" w:rsidRPr="004B2795" w:rsidRDefault="00E9742F" w:rsidP="004F4984">
      <w:pPr>
        <w:pStyle w:val="afd"/>
        <w:jc w:val="center"/>
        <w:rPr>
          <w:rFonts w:ascii="Arial" w:hAnsi="Arial" w:cs="Arial"/>
          <w:szCs w:val="28"/>
        </w:rPr>
      </w:pPr>
      <w:r>
        <w:lastRenderedPageBreak/>
        <w:t>А.5 Подробная информация по индексам таблицы</w:t>
      </w:r>
    </w:p>
    <w:p w14:paraId="5EE42E4A" w14:textId="3CA46293" w:rsidR="009E55E1" w:rsidRDefault="009E55E1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5A16BB76" wp14:editId="18D2F32A">
                <wp:extent cx="6286154" cy="1404620"/>
                <wp:effectExtent l="0" t="0" r="19685" b="19050"/>
                <wp:docPr id="5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535AE7" w14:textId="430281AB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68D30198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index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Индек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1F10E79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able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Таблиц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7C4DACD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num_row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кортеже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60AAFB5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able_siz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таблицы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13039D4E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index_siz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Размер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0CB67834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Уникальность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4F2E2594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number_of_scan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Числ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спользований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8646B91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i.tuples_read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>
                              <w:rPr>
                                <w:color w:val="A31515"/>
                              </w:rPr>
                              <w:t>Прочитано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, </w:t>
                            </w:r>
                            <w:r>
                              <w:rPr>
                                <w:color w:val="A31515"/>
                              </w:rPr>
                              <w:t>с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помощью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индекса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"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7F7F7A7B" w14:textId="77777777" w:rsidR="0086726E" w:rsidRDefault="0086726E" w:rsidP="009E55E1">
                            <w:pPr>
                              <w:pStyle w:val="HTML"/>
                              <w:shd w:val="clear" w:color="auto" w:fill="FFFFFF"/>
                            </w:pPr>
                            <w:r>
                              <w:rPr>
                                <w:shd w:val="clear" w:color="auto" w:fill="FFFFFF"/>
                              </w:rPr>
                              <w:t>10</w:t>
                            </w:r>
                            <w:r>
                              <w:t xml:space="preserve">   i.tuples_fetched </w:t>
                            </w:r>
                            <w:r>
                              <w:rPr>
                                <w:color w:val="0000FF"/>
                              </w:rPr>
                              <w:t>AS</w:t>
                            </w:r>
                            <w:r>
                              <w:t xml:space="preserve"> </w:t>
                            </w:r>
                            <w:r>
                              <w:rPr>
                                <w:color w:val="A31515"/>
                              </w:rPr>
                              <w:t>"Выбрано, с помощью индекса"</w:t>
                            </w:r>
                          </w:p>
                          <w:p w14:paraId="588AB499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5C3F2B6B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</w:p>
                          <w:p w14:paraId="7E719FE7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t.tablename,</w:t>
                            </w:r>
                          </w:p>
                          <w:p w14:paraId="681060AB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ndexname,</w:t>
                            </w:r>
                          </w:p>
                          <w:p w14:paraId="575974C9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.reltuple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_rows,</w:t>
                            </w:r>
                          </w:p>
                          <w:p w14:paraId="1DE215BE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pretty(pg_relation_size(quote_ident(t.table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able_size,</w:t>
                            </w:r>
                          </w:p>
                          <w:p w14:paraId="0568E1E2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pg_size_pretty(pg_relation_size(quote_ident(indexrelname)::text))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ex_size,</w:t>
                            </w:r>
                          </w:p>
                          <w:p w14:paraId="23AE55FF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A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isuniqu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THE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Y'</w:t>
                            </w:r>
                          </w:p>
                          <w:p w14:paraId="7225E8A2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1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LS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N'</w:t>
                            </w:r>
                          </w:p>
                          <w:p w14:paraId="335A7641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E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UNIQUE</w:t>
                            </w:r>
                            <w:r w:rsidRPr="009E55E1">
                              <w:rPr>
                                <w:lang w:val="en-US"/>
                              </w:rPr>
                              <w:t>,</w:t>
                            </w:r>
                          </w:p>
                          <w:p w14:paraId="30776891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scan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scans,</w:t>
                            </w:r>
                          </w:p>
                          <w:p w14:paraId="6FF34B0E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tup_read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uples_read,</w:t>
                            </w:r>
                          </w:p>
                          <w:p w14:paraId="639343C2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idx_tup_fetch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uples_fetched</w:t>
                            </w:r>
                          </w:p>
                          <w:p w14:paraId="239B4411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tables t</w:t>
                            </w:r>
                          </w:p>
                          <w:p w14:paraId="168F0ACF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5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tablename=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name</w:t>
                            </w:r>
                          </w:p>
                          <w:p w14:paraId="089E5762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6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LEF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UT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</w:p>
                          <w:p w14:paraId="3D8AF636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7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(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.rel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ctablename, ipg.relnam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ndexname, x.indnatt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columns, idx_scan, idx_tup_read, idx_tup_fetch, indexrelname, indisunique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index x</w:t>
                            </w:r>
                          </w:p>
                          <w:p w14:paraId="17144485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8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oid = x.indrelid</w:t>
                            </w:r>
                          </w:p>
                          <w:p w14:paraId="7F95600E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29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class ipg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ipg.oid = x.indexrelid</w:t>
                            </w:r>
                          </w:p>
                          <w:p w14:paraId="2092ECB4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0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JOI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pg_stat_all_indexes psai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x.indexrelid = psai.indexrelid )</w:t>
                            </w:r>
                          </w:p>
                          <w:p w14:paraId="3F8F735B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1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foo</w:t>
                            </w:r>
                          </w:p>
                          <w:p w14:paraId="7D494C36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2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N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tablename = foo.ctablename</w:t>
                            </w:r>
                          </w:p>
                          <w:p w14:paraId="7FFDB1DE" w14:textId="77777777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3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t.schemaname=</w:t>
                            </w:r>
                            <w:r w:rsidRPr="009E55E1">
                              <w:rPr>
                                <w:color w:val="A31515"/>
                                <w:lang w:val="en-US"/>
                              </w:rPr>
                              <w:t>'public'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c</w:t>
                            </w:r>
                            <w:r w:rsidRPr="009E55E1">
                              <w:rPr>
                                <w:lang w:val="en-US"/>
                              </w:rPr>
                              <w:t>.reltuples &gt; 0</w:t>
                            </w:r>
                          </w:p>
                          <w:p w14:paraId="7A5A2FAF" w14:textId="313CF331" w:rsidR="0086726E" w:rsidRPr="009E55E1" w:rsidRDefault="0086726E" w:rsidP="009E55E1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9E55E1">
                              <w:rPr>
                                <w:shd w:val="clear" w:color="auto" w:fill="FFFFFF"/>
                                <w:lang w:val="en-US"/>
                              </w:rPr>
                              <w:t>34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ORDER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 number_of_scans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DE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1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 w:rsidRPr="009E55E1">
                              <w:rPr>
                                <w:lang w:val="en-US"/>
                              </w:rPr>
                              <w:t xml:space="preserve">, 2 </w:t>
                            </w:r>
                            <w:r w:rsidRPr="009E55E1">
                              <w:rPr>
                                <w:color w:val="0000FF"/>
                                <w:lang w:val="en-US"/>
                              </w:rPr>
                              <w:t>ASC</w:t>
                            </w:r>
                            <w:r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5A16BB76" id="_x0000_s1124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DYOXo0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10535AE7" w14:textId="430281AB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9E55E1">
                        <w:rPr>
                          <w:lang w:val="en-US"/>
                        </w:rPr>
                        <w:t xml:space="preserve">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68D30198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9E55E1">
                        <w:rPr>
                          <w:lang w:val="en-US"/>
                        </w:rPr>
                        <w:t xml:space="preserve">   i.indexnam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Индек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1F10E79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9E55E1">
                        <w:rPr>
                          <w:lang w:val="en-US"/>
                        </w:rPr>
                        <w:t xml:space="preserve">   i.tablenam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Таблиц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7C4DACD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9E55E1">
                        <w:rPr>
                          <w:lang w:val="en-US"/>
                        </w:rPr>
                        <w:t xml:space="preserve">   i.num_row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кортеже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60AAFB5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9E55E1">
                        <w:rPr>
                          <w:lang w:val="en-US"/>
                        </w:rPr>
                        <w:t xml:space="preserve">   i.table_siz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таблицы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13039D4E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9E55E1">
                        <w:rPr>
                          <w:lang w:val="en-US"/>
                        </w:rPr>
                        <w:t xml:space="preserve">   i.index_siz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Размер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0CB67834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9E55E1">
                        <w:rPr>
                          <w:lang w:val="en-US"/>
                        </w:rPr>
                        <w:t xml:space="preserve">   i.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Уникальность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4F2E2594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9E55E1">
                        <w:rPr>
                          <w:lang w:val="en-US"/>
                        </w:rPr>
                        <w:t xml:space="preserve">   i.number_of_scan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Числ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спользований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8646B91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9E55E1">
                        <w:rPr>
                          <w:lang w:val="en-US"/>
                        </w:rPr>
                        <w:t xml:space="preserve">   i.tuples_read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>
                        <w:rPr>
                          <w:color w:val="A31515"/>
                        </w:rPr>
                        <w:t>Прочитано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, </w:t>
                      </w:r>
                      <w:r>
                        <w:rPr>
                          <w:color w:val="A31515"/>
                        </w:rPr>
                        <w:t>с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помощью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 xml:space="preserve"> </w:t>
                      </w:r>
                      <w:r>
                        <w:rPr>
                          <w:color w:val="A31515"/>
                        </w:rPr>
                        <w:t>индекса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"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7F7F7A7B" w14:textId="77777777" w:rsidR="0086726E" w:rsidRDefault="0086726E" w:rsidP="009E55E1">
                      <w:pPr>
                        <w:pStyle w:val="HTML"/>
                        <w:shd w:val="clear" w:color="auto" w:fill="FFFFFF"/>
                      </w:pPr>
                      <w:r>
                        <w:rPr>
                          <w:shd w:val="clear" w:color="auto" w:fill="FFFFFF"/>
                        </w:rPr>
                        <w:t>10</w:t>
                      </w:r>
                      <w:r>
                        <w:t xml:space="preserve">   i.tuples_fetched </w:t>
                      </w:r>
                      <w:r>
                        <w:rPr>
                          <w:color w:val="0000FF"/>
                        </w:rPr>
                        <w:t>AS</w:t>
                      </w:r>
                      <w:r>
                        <w:t xml:space="preserve"> </w:t>
                      </w:r>
                      <w:r>
                        <w:rPr>
                          <w:color w:val="A31515"/>
                        </w:rPr>
                        <w:t>"Выбрано, с помощью индекса"</w:t>
                      </w:r>
                    </w:p>
                    <w:p w14:paraId="588AB499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(</w:t>
                      </w:r>
                    </w:p>
                    <w:p w14:paraId="5C3F2B6B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</w:p>
                    <w:p w14:paraId="7E719FE7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9E55E1">
                        <w:rPr>
                          <w:lang w:val="en-US"/>
                        </w:rPr>
                        <w:t xml:space="preserve">       t.tablename,</w:t>
                      </w:r>
                    </w:p>
                    <w:p w14:paraId="681060AB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9E55E1">
                        <w:rPr>
                          <w:lang w:val="en-US"/>
                        </w:rPr>
                        <w:t xml:space="preserve">       indexname,</w:t>
                      </w:r>
                    </w:p>
                    <w:p w14:paraId="575974C9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.reltuple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num_rows,</w:t>
                      </w:r>
                    </w:p>
                    <w:p w14:paraId="1DE215BE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9E55E1">
                        <w:rPr>
                          <w:lang w:val="en-US"/>
                        </w:rPr>
                        <w:t xml:space="preserve">       pg_size_pretty(pg_relation_size(quote_ident(t.tablename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table_size,</w:t>
                      </w:r>
                    </w:p>
                    <w:p w14:paraId="0568E1E2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7</w:t>
                      </w:r>
                      <w:r w:rsidRPr="009E55E1">
                        <w:rPr>
                          <w:lang w:val="en-US"/>
                        </w:rPr>
                        <w:t xml:space="preserve">       pg_size_pretty(pg_relation_size(quote_ident(indexrelname)::text))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index_size,</w:t>
                      </w:r>
                    </w:p>
                    <w:p w14:paraId="23AE55FF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8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A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N</w:t>
                      </w:r>
                      <w:r w:rsidRPr="009E55E1">
                        <w:rPr>
                          <w:lang w:val="en-US"/>
                        </w:rPr>
                        <w:t xml:space="preserve"> indisuniqu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THE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Y'</w:t>
                      </w:r>
                    </w:p>
                    <w:p w14:paraId="7225E8A2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19</w:t>
                      </w:r>
                      <w:r w:rsidRPr="009E55E1">
                        <w:rPr>
                          <w:lang w:val="en-US"/>
                        </w:rPr>
                        <w:t xml:space="preserve">  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LSE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N'</w:t>
                      </w:r>
                    </w:p>
                    <w:p w14:paraId="335A7641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0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E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UNIQUE</w:t>
                      </w:r>
                      <w:r w:rsidRPr="009E55E1">
                        <w:rPr>
                          <w:lang w:val="en-US"/>
                        </w:rPr>
                        <w:t>,</w:t>
                      </w:r>
                    </w:p>
                    <w:p w14:paraId="30776891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1</w:t>
                      </w:r>
                      <w:r w:rsidRPr="009E55E1">
                        <w:rPr>
                          <w:lang w:val="en-US"/>
                        </w:rPr>
                        <w:t xml:space="preserve">       idx_scan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number_of_scans,</w:t>
                      </w:r>
                    </w:p>
                    <w:p w14:paraId="6FF34B0E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2</w:t>
                      </w:r>
                      <w:r w:rsidRPr="009E55E1">
                        <w:rPr>
                          <w:lang w:val="en-US"/>
                        </w:rPr>
                        <w:t xml:space="preserve">       idx_tup_read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tuples_read,</w:t>
                      </w:r>
                    </w:p>
                    <w:p w14:paraId="639343C2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3</w:t>
                      </w:r>
                      <w:r w:rsidRPr="009E55E1">
                        <w:rPr>
                          <w:lang w:val="en-US"/>
                        </w:rPr>
                        <w:t xml:space="preserve">       idx_tup_fetch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tuples_fetched</w:t>
                      </w:r>
                    </w:p>
                    <w:p w14:paraId="239B4411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pg_tables t</w:t>
                      </w:r>
                    </w:p>
                    <w:p w14:paraId="168F0ACF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5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pg_clas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t.tablename=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name</w:t>
                      </w:r>
                    </w:p>
                    <w:p w14:paraId="089E5762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6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LEF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UT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</w:p>
                    <w:p w14:paraId="3D8AF636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7</w:t>
                      </w:r>
                      <w:r w:rsidRPr="009E55E1">
                        <w:rPr>
                          <w:lang w:val="en-US"/>
                        </w:rPr>
                        <w:t xml:space="preserve">       (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.relnam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ctablename, ipg.relnam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indexname, x.indnatt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number_of_columns, idx_scan, idx_tup_read, idx_tup_fetch, indexrelname, indisunique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FROM</w:t>
                      </w:r>
                      <w:r w:rsidRPr="009E55E1">
                        <w:rPr>
                          <w:lang w:val="en-US"/>
                        </w:rPr>
                        <w:t xml:space="preserve"> pg_index x</w:t>
                      </w:r>
                    </w:p>
                    <w:p w14:paraId="17144485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8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pg_clas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oid = x.indrelid</w:t>
                      </w:r>
                    </w:p>
                    <w:p w14:paraId="7F95600E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29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pg_class ipg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ipg.oid = x.indexrelid</w:t>
                      </w:r>
                    </w:p>
                    <w:p w14:paraId="2092ECB4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0</w:t>
                      </w:r>
                      <w:r w:rsidRPr="009E55E1">
                        <w:rPr>
                          <w:lang w:val="en-US"/>
                        </w:rPr>
                        <w:t xml:space="preserve"> 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JOIN</w:t>
                      </w:r>
                      <w:r w:rsidRPr="009E55E1">
                        <w:rPr>
                          <w:lang w:val="en-US"/>
                        </w:rPr>
                        <w:t xml:space="preserve"> pg_stat_all_indexes psai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x.indexrelid = psai.indexrelid )</w:t>
                      </w:r>
                    </w:p>
                    <w:p w14:paraId="3F8F735B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1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</w:t>
                      </w:r>
                      <w:r w:rsidRPr="009E55E1">
                        <w:rPr>
                          <w:lang w:val="en-US"/>
                        </w:rPr>
                        <w:t xml:space="preserve"> foo</w:t>
                      </w:r>
                    </w:p>
                    <w:p w14:paraId="7D494C36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2</w:t>
                      </w:r>
                      <w:r w:rsidRPr="009E55E1">
                        <w:rPr>
                          <w:lang w:val="en-US"/>
                        </w:rPr>
                        <w:t xml:space="preserve">    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N</w:t>
                      </w:r>
                      <w:r w:rsidRPr="009E55E1">
                        <w:rPr>
                          <w:lang w:val="en-US"/>
                        </w:rPr>
                        <w:t xml:space="preserve"> t.tablename = foo.ctablename</w:t>
                      </w:r>
                    </w:p>
                    <w:p w14:paraId="7FFDB1DE" w14:textId="77777777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3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9E55E1">
                        <w:rPr>
                          <w:lang w:val="en-US"/>
                        </w:rPr>
                        <w:t xml:space="preserve"> t.schemaname=</w:t>
                      </w:r>
                      <w:r w:rsidRPr="009E55E1">
                        <w:rPr>
                          <w:color w:val="A31515"/>
                          <w:lang w:val="en-US"/>
                        </w:rPr>
                        <w:t>'public'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ND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c</w:t>
                      </w:r>
                      <w:r w:rsidRPr="009E55E1">
                        <w:rPr>
                          <w:lang w:val="en-US"/>
                        </w:rPr>
                        <w:t>.reltuples &gt; 0</w:t>
                      </w:r>
                    </w:p>
                    <w:p w14:paraId="7A5A2FAF" w14:textId="313CF331" w:rsidR="0086726E" w:rsidRPr="009E55E1" w:rsidRDefault="0086726E" w:rsidP="009E55E1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9E55E1">
                        <w:rPr>
                          <w:shd w:val="clear" w:color="auto" w:fill="FFFFFF"/>
                          <w:lang w:val="en-US"/>
                        </w:rPr>
                        <w:t>34</w:t>
                      </w:r>
                      <w:r w:rsidRPr="009E55E1">
                        <w:rPr>
                          <w:lang w:val="en-US"/>
                        </w:rPr>
                        <w:t xml:space="preserve">  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ORDER</w:t>
                      </w:r>
                      <w:r w:rsidRPr="009E55E1">
                        <w:rPr>
                          <w:lang w:val="en-US"/>
                        </w:rPr>
                        <w:t xml:space="preserve">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BY</w:t>
                      </w:r>
                      <w:r w:rsidRPr="009E55E1">
                        <w:rPr>
                          <w:lang w:val="en-US"/>
                        </w:rPr>
                        <w:t xml:space="preserve"> number_of_scans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DESC</w:t>
                      </w:r>
                      <w:r w:rsidRPr="009E55E1">
                        <w:rPr>
                          <w:lang w:val="en-US"/>
                        </w:rPr>
                        <w:t xml:space="preserve">, 1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 w:rsidRPr="009E55E1">
                        <w:rPr>
                          <w:lang w:val="en-US"/>
                        </w:rPr>
                        <w:t xml:space="preserve">, 2 </w:t>
                      </w:r>
                      <w:r w:rsidRPr="009E55E1">
                        <w:rPr>
                          <w:color w:val="0000FF"/>
                          <w:lang w:val="en-US"/>
                        </w:rPr>
                        <w:t>ASC</w:t>
                      </w:r>
                      <w:r>
                        <w:rPr>
                          <w:lang w:val="en-US"/>
                        </w:rPr>
                        <w:t xml:space="preserve"> 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FE5E577" w14:textId="169CB4F6" w:rsidR="00E9742F" w:rsidRDefault="00E9742F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14D6ED47" w14:textId="09B5AC36" w:rsidR="0084470B" w:rsidRPr="00E9742F" w:rsidRDefault="00E9742F" w:rsidP="004F4984">
      <w:pPr>
        <w:pStyle w:val="afd"/>
        <w:jc w:val="center"/>
      </w:pPr>
      <w:r w:rsidRPr="00E9742F">
        <w:lastRenderedPageBreak/>
        <w:t xml:space="preserve">А.6 </w:t>
      </w:r>
      <w:r w:rsidR="00CD5D02">
        <w:t>В</w:t>
      </w:r>
      <w:r w:rsidRPr="00E9742F">
        <w:t>ыборка маршрута автомобиля с максимальной дистанцией</w:t>
      </w:r>
      <w:r>
        <w:t xml:space="preserve"> (до оптимизации)</w:t>
      </w:r>
    </w:p>
    <w:p w14:paraId="5482454A" w14:textId="5983212E" w:rsidR="00C0379E" w:rsidRPr="00C0379E" w:rsidRDefault="00C0379E" w:rsidP="00E9742F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6FC759F6" wp14:editId="32306987">
                <wp:extent cx="6286154" cy="1404620"/>
                <wp:effectExtent l="0" t="0" r="19685" b="13335"/>
                <wp:docPr id="52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6B329B0" w14:textId="60667CBB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B154A4">
                              <w:rPr>
                                <w:shd w:val="clear" w:color="auto" w:fill="FFFFFF"/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42531B2E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C0379E">
                              <w:rPr>
                                <w:lang w:val="en-US"/>
                              </w:rPr>
                              <w:t>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distance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maximum_distance, </w:t>
                            </w:r>
                          </w:p>
                          <w:p w14:paraId="0946902D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locations_track_id </w:t>
                            </w:r>
                          </w:p>
                          <w:p w14:paraId="7315C75E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58E43C2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DCA1E73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DFF0BBA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state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'TrackLocation'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AND</w:t>
                            </w:r>
                          </w:p>
                          <w:p w14:paraId="2C71B244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20D0B06C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010CF149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68912D06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4791F2A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5AD6759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78629A0B" w14:textId="698B0C4E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    car_id = </w:t>
                            </w:r>
                            <w:r>
                              <w:rPr>
                                <w:lang w:val="en-US"/>
                              </w:rPr>
                              <w:t>?</w:t>
                            </w:r>
                          </w:p>
                          <w:p w14:paraId="79BC9A98" w14:textId="77777777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3C8B48DB" w14:textId="0390A011" w:rsidR="0086726E" w:rsidRPr="00C0379E" w:rsidRDefault="0086726E" w:rsidP="00C0379E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0379E">
                              <w:rPr>
                                <w:shd w:val="clear" w:color="auto" w:fill="FFFFFF"/>
                                <w:lang w:val="en-US"/>
                              </w:rPr>
                              <w:t>16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C0379E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C0379E">
                              <w:rPr>
                                <w:lang w:val="en-US"/>
                              </w:rPr>
                              <w:t>.</w:t>
                            </w:r>
                            <w:r w:rsidRPr="00C0379E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6FC759F6" id="_x0000_s1125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Do9WEZ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26B329B0" w14:textId="60667CBB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B154A4">
                        <w:rPr>
                          <w:shd w:val="clear" w:color="auto" w:fill="FFFFFF"/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42531B2E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MAX</w:t>
                      </w:r>
                      <w:r w:rsidRPr="00C0379E">
                        <w:rPr>
                          <w:lang w:val="en-US"/>
                        </w:rPr>
                        <w:t>(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distance"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maximum_distance, </w:t>
                      </w:r>
                    </w:p>
                    <w:p w14:paraId="0946902D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track_id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S</w:t>
                      </w:r>
                      <w:r w:rsidRPr="00C0379E">
                        <w:rPr>
                          <w:lang w:val="en-US"/>
                        </w:rPr>
                        <w:t xml:space="preserve"> locations_track_id </w:t>
                      </w:r>
                    </w:p>
                    <w:p w14:paraId="7315C75E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58E43C2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5DCA1E73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DFF0BBA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state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'TrackLocation'</w:t>
                      </w:r>
                      <w:r w:rsidRPr="00C0379E">
                        <w:rPr>
                          <w:lang w:val="en-US"/>
                        </w:rPr>
                        <w:t xml:space="preserve">)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AND</w:t>
                      </w:r>
                    </w:p>
                    <w:p w14:paraId="2C71B244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C0379E">
                        <w:rPr>
                          <w:lang w:val="en-US"/>
                        </w:rPr>
                        <w:t xml:space="preserve">    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track_id"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IN</w:t>
                      </w:r>
                      <w:r w:rsidRPr="00C0379E">
                        <w:rPr>
                          <w:lang w:val="en-US"/>
                        </w:rPr>
                        <w:t xml:space="preserve"> (</w:t>
                      </w:r>
                    </w:p>
                    <w:p w14:paraId="20D0B06C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010CF149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C0379E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68912D06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FROM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24791F2A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0379E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5AD6759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 w:rsidRPr="00C0379E">
                        <w:rPr>
                          <w:lang w:val="en-US"/>
                        </w:rPr>
                        <w:t xml:space="preserve">    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</w:p>
                    <w:p w14:paraId="78629A0B" w14:textId="698B0C4E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C0379E">
                        <w:rPr>
                          <w:lang w:val="en-US"/>
                        </w:rPr>
                        <w:t xml:space="preserve">         car_id = </w:t>
                      </w:r>
                      <w:r>
                        <w:rPr>
                          <w:lang w:val="en-US"/>
                        </w:rPr>
                        <w:t>?</w:t>
                      </w:r>
                    </w:p>
                    <w:p w14:paraId="79BC9A98" w14:textId="77777777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C0379E">
                        <w:rPr>
                          <w:lang w:val="en-US"/>
                        </w:rPr>
                        <w:t xml:space="preserve">     ) </w:t>
                      </w:r>
                    </w:p>
                    <w:p w14:paraId="3C8B48DB" w14:textId="0390A011" w:rsidR="0086726E" w:rsidRPr="00C0379E" w:rsidRDefault="0086726E" w:rsidP="00C0379E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0379E">
                        <w:rPr>
                          <w:shd w:val="clear" w:color="auto" w:fill="FFFFFF"/>
                          <w:lang w:val="en-US"/>
                        </w:rPr>
                        <w:t>16</w:t>
                      </w:r>
                      <w:r w:rsidRPr="00C0379E">
                        <w:rPr>
                          <w:lang w:val="en-US"/>
                        </w:rPr>
                        <w:t xml:space="preserve">  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0000FF"/>
                          <w:lang w:val="en-US"/>
                        </w:rPr>
                        <w:t>BY</w:t>
                      </w:r>
                      <w:r w:rsidRPr="00C0379E">
                        <w:rPr>
                          <w:lang w:val="en-US"/>
                        </w:rPr>
                        <w:t xml:space="preserve"> 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C0379E">
                        <w:rPr>
                          <w:lang w:val="en-US"/>
                        </w:rPr>
                        <w:t>.</w:t>
                      </w:r>
                      <w:r w:rsidRPr="00C0379E">
                        <w:rPr>
                          <w:color w:val="A31515"/>
                          <w:lang w:val="en-US"/>
                        </w:rPr>
                        <w:t>"track_id"</w:t>
                      </w:r>
                      <w:r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5CF5423D" w14:textId="504E02F4" w:rsidR="0080509A" w:rsidRPr="00E9742F" w:rsidRDefault="0080509A" w:rsidP="004F4984">
      <w:pPr>
        <w:pStyle w:val="afd"/>
        <w:jc w:val="center"/>
      </w:pPr>
      <w:r w:rsidRPr="00E9742F">
        <w:t>А.</w:t>
      </w:r>
      <w:r w:rsidR="00CD5D02">
        <w:t>7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до оптимизации)</w:t>
      </w:r>
    </w:p>
    <w:p w14:paraId="47FB15AC" w14:textId="77777777" w:rsidR="0080509A" w:rsidRPr="00C0379E" w:rsidRDefault="0080509A" w:rsidP="0080509A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3FE51194" wp14:editId="51E023E5">
                <wp:extent cx="6286154" cy="1404620"/>
                <wp:effectExtent l="0" t="0" r="19685" b="13335"/>
                <wp:docPr id="5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12D8D03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HashAggregate  (cost=7774.21..7778.75 rows=454 width=12) (actual time=454.555..454.676 rows=403 loops=1)</w:t>
                            </w:r>
                          </w:p>
                          <w:p w14:paraId="2B87A7B9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&gt;  Hash Join  (cost=15.91..7253.63 rows=104116 width=12) (actual time=1.385..370.820 rows=102941 loops=1)</w:t>
                            </w:r>
                          </w:p>
                          <w:p w14:paraId="0E3A3E46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locations.track_id = tracks.id)</w:t>
                            </w:r>
                          </w:p>
                          <w:p w14:paraId="6B73C3A4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Seq Scan on locations  (cost=0.00..5792.15 rows=117292 width=12) (actual time=0.397..225.732 rows=117046 loops=1)</w:t>
                            </w:r>
                          </w:p>
                          <w:p w14:paraId="53255DF8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Filter: ((state)::text = 'TrackLocation'::text)</w:t>
                            </w:r>
                          </w:p>
                          <w:p w14:paraId="5B92C271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Rows Removed by Filter: 2</w:t>
                            </w:r>
                          </w:p>
                          <w:p w14:paraId="283A509A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Hash  (cost=10.88..10.88 rows=403 width=4) (actual time=0.953..0.953 rows=403 loops=1)</w:t>
                            </w:r>
                          </w:p>
                          <w:p w14:paraId="6032FED5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1024  Batches: 1  Memory Usage: 32kB</w:t>
                            </w:r>
                          </w:p>
                          <w:p w14:paraId="1F6717E2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&gt;  Seq Scan on tracks  (cost=0.00..10.88 rows=403 width=4) (actual time=0.048..0.563 rows=403 loops=1)</w:t>
                            </w:r>
                          </w:p>
                          <w:p w14:paraId="510BFF29" w14:textId="5CEB553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car_id = </w:t>
                            </w: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?</w:t>
                            </w: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)</w:t>
                            </w:r>
                          </w:p>
                          <w:p w14:paraId="54489B5D" w14:textId="7777777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0749CBEC" w14:textId="007D25F7" w:rsidR="0086726E" w:rsidRPr="00CD5D02" w:rsidRDefault="0086726E" w:rsidP="00CD5D02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454.983 ms</w:t>
                            </w:r>
                            <w:r w:rsidRPr="00CD5D02">
                              <w:rPr>
                                <w:lang w:val="en-US"/>
                              </w:rPr>
                              <w:t>by Filter: 67</w:t>
                            </w:r>
                          </w:p>
                          <w:p w14:paraId="3A5EEE71" w14:textId="3F90A30A" w:rsidR="0086726E" w:rsidRPr="00CD5D02" w:rsidRDefault="0086726E" w:rsidP="0080509A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CD5D02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CD5D02">
                              <w:rPr>
                                <w:lang w:val="en-US"/>
                              </w:rPr>
                              <w:t xml:space="preserve">  Total runtime: 454.983 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3FE51194" id="_x0000_s1126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">
                <v:textbox style="mso-fit-shape-to-text:t">
                  <w:txbxContent>
                    <w:p w14:paraId="612D8D03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HashAggregate  (cost=7774.21..7778.75 rows=454 width=12) (actual time=454.555..454.676 rows=403 loops=1)</w:t>
                      </w:r>
                    </w:p>
                    <w:p w14:paraId="2B87A7B9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-&gt;  Hash Join  (cost=15.91..7253.63 rows=104116 width=12) (actual time=1.385..370.820 rows=102941 loops=1)</w:t>
                      </w:r>
                    </w:p>
                    <w:p w14:paraId="0E3A3E46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Hash Cond: (locations.track_id = tracks.id)</w:t>
                      </w:r>
                    </w:p>
                    <w:p w14:paraId="6B73C3A4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&gt;  Seq Scan on locations  (cost=0.00..5792.15 rows=117292 width=12) (actual time=0.397..225.732 rows=117046 loops=1)</w:t>
                      </w:r>
                    </w:p>
                    <w:p w14:paraId="53255DF8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Filter: ((state)::text = 'TrackLocation'::text)</w:t>
                      </w:r>
                    </w:p>
                    <w:p w14:paraId="5B92C271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Rows Removed by Filter: 2</w:t>
                      </w:r>
                    </w:p>
                    <w:p w14:paraId="283A509A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-&gt;  Hash  (cost=10.88..10.88 rows=403 width=4) (actual time=0.953..0.953 rows=403 loops=1)</w:t>
                      </w:r>
                    </w:p>
                    <w:p w14:paraId="6032FED5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Buckets: 1024  Batches: 1  Memory Usage: 32kB</w:t>
                      </w:r>
                    </w:p>
                    <w:p w14:paraId="1F6717E2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-&gt;  Seq Scan on tracks  (cost=0.00..10.88 rows=403 width=4) (actual time=0.048..0.563 rows=403 loops=1)</w:t>
                      </w:r>
                    </w:p>
                    <w:p w14:paraId="510BFF29" w14:textId="5CEB553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Filter: (car_id = </w:t>
                      </w:r>
                      <w:r w:rsidRPr="005F6153">
                        <w:rPr>
                          <w:shd w:val="clear" w:color="auto" w:fill="FFFFFF"/>
                          <w:lang w:val="en-US"/>
                        </w:rPr>
                        <w:t>?</w:t>
                      </w:r>
                      <w:r w:rsidRPr="00CD5D02">
                        <w:rPr>
                          <w:shd w:val="clear" w:color="auto" w:fill="FFFFFF"/>
                          <w:lang w:val="en-US"/>
                        </w:rPr>
                        <w:t>)</w:t>
                      </w:r>
                    </w:p>
                    <w:p w14:paraId="54489B5D" w14:textId="7777777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0749CBEC" w14:textId="007D25F7" w:rsidR="0086726E" w:rsidRPr="00CD5D02" w:rsidRDefault="0086726E" w:rsidP="00CD5D02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 xml:space="preserve"> Total runtime: 454.983 ms</w:t>
                      </w:r>
                      <w:r w:rsidRPr="00CD5D02">
                        <w:rPr>
                          <w:lang w:val="en-US"/>
                        </w:rPr>
                        <w:t>by Filter: 67</w:t>
                      </w:r>
                    </w:p>
                    <w:p w14:paraId="3A5EEE71" w14:textId="3F90A30A" w:rsidR="0086726E" w:rsidRPr="00CD5D02" w:rsidRDefault="0086726E" w:rsidP="0080509A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CD5D02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CD5D02">
                        <w:rPr>
                          <w:lang w:val="en-US"/>
                        </w:rPr>
                        <w:t xml:space="preserve">  Total runtime: 454.983 ms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067B3676" w14:textId="18490C6A" w:rsidR="005516E3" w:rsidRDefault="005516E3">
      <w:pPr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br w:type="page"/>
      </w:r>
    </w:p>
    <w:p w14:paraId="42619424" w14:textId="199C5448" w:rsidR="005516E3" w:rsidRPr="00E9742F" w:rsidRDefault="005516E3" w:rsidP="004F4984">
      <w:pPr>
        <w:pStyle w:val="afd"/>
        <w:jc w:val="center"/>
      </w:pPr>
      <w:r w:rsidRPr="00E9742F">
        <w:lastRenderedPageBreak/>
        <w:t>А.</w:t>
      </w:r>
      <w:r>
        <w:t>8</w:t>
      </w:r>
      <w:r w:rsidRPr="00E9742F">
        <w:t xml:space="preserve"> </w:t>
      </w:r>
      <w:r>
        <w:t>В</w:t>
      </w:r>
      <w:r w:rsidRPr="00E9742F">
        <w:t>ыборка маршрута автомобиля с максимальной дистанцией</w:t>
      </w:r>
      <w:r>
        <w:t xml:space="preserve"> (после оптимизации)</w:t>
      </w:r>
    </w:p>
    <w:p w14:paraId="347D0B89" w14:textId="77777777" w:rsidR="005516E3" w:rsidRPr="00C0379E" w:rsidRDefault="005516E3" w:rsidP="005516E3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1BB0FCFE" wp14:editId="6FE64AF3">
                <wp:extent cx="6286154" cy="1404620"/>
                <wp:effectExtent l="0" t="0" r="19685" b="13335"/>
                <wp:docPr id="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A8711CB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EXPLA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NALYZ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AC28564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MAX</w:t>
                            </w:r>
                            <w:r w:rsidRPr="005516E3">
                              <w:rPr>
                                <w:lang w:val="en-US"/>
                              </w:rPr>
                              <w:t>(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distance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)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maximum_distance, </w:t>
                            </w:r>
                          </w:p>
                          <w:p w14:paraId="738435B3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3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AS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locations_track_id </w:t>
                            </w:r>
                          </w:p>
                          <w:p w14:paraId="320D1534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4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AF34B6D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5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2A15EC7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6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23BDCB64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7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516E3">
                              <w:rPr>
                                <w:lang w:val="en-US"/>
                              </w:rPr>
                              <w:t>.</w:t>
                            </w:r>
                            <w:r w:rsidRPr="005516E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IN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(</w:t>
                            </w:r>
                          </w:p>
                          <w:p w14:paraId="43307FAA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8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SELECT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369E6969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9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id </w:t>
                            </w:r>
                          </w:p>
                          <w:p w14:paraId="763EB403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0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FROM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5E8CD33F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1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  tracks </w:t>
                            </w:r>
                          </w:p>
                          <w:p w14:paraId="5B90F0FA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2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      </w:t>
                            </w:r>
                            <w:r w:rsidRPr="005516E3">
                              <w:rPr>
                                <w:color w:val="0000FF"/>
                                <w:lang w:val="en-US"/>
                              </w:rPr>
                              <w:t>WHERE</w:t>
                            </w:r>
                            <w:r w:rsidRPr="005516E3">
                              <w:rPr>
                                <w:lang w:val="en-US"/>
                              </w:rPr>
                              <w:t xml:space="preserve"> </w:t>
                            </w:r>
                          </w:p>
                          <w:p w14:paraId="62797F89" w14:textId="6C30C06C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>13</w:t>
                            </w:r>
                            <w:r>
                              <w:rPr>
                                <w:lang w:val="en-US"/>
                              </w:rPr>
                              <w:t xml:space="preserve">         car_id = ?</w:t>
                            </w:r>
                          </w:p>
                          <w:p w14:paraId="6A1E8701" w14:textId="77777777" w:rsidR="0086726E" w:rsidRPr="005F615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4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  ) </w:t>
                            </w:r>
                          </w:p>
                          <w:p w14:paraId="2CC7E08C" w14:textId="467DB923" w:rsidR="0086726E" w:rsidRPr="005F615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F6153">
                              <w:rPr>
                                <w:shd w:val="clear" w:color="auto" w:fill="FFFFFF"/>
                                <w:lang w:val="en-US"/>
                              </w:rPr>
                              <w:t>15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 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GROUP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0000FF"/>
                                <w:lang w:val="en-US"/>
                              </w:rPr>
                              <w:t>BY</w:t>
                            </w:r>
                            <w:r w:rsidRPr="005F6153">
                              <w:rPr>
                                <w:lang w:val="en-US"/>
                              </w:rPr>
                              <w:t xml:space="preserve"> 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locations"</w:t>
                            </w:r>
                            <w:r w:rsidRPr="005F6153">
                              <w:rPr>
                                <w:lang w:val="en-US"/>
                              </w:rPr>
                              <w:t>.</w:t>
                            </w:r>
                            <w:r w:rsidRPr="005F6153">
                              <w:rPr>
                                <w:color w:val="A31515"/>
                                <w:lang w:val="en-US"/>
                              </w:rPr>
                              <w:t>"track_id"</w:t>
                            </w:r>
                            <w:r w:rsidRPr="005F6153">
                              <w:rPr>
                                <w:lang w:val="en-US"/>
                              </w:rPr>
                              <w:t>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1BB0FCFE" id="_x0000_s1127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">
                <v:textbox style="mso-fit-shape-to-text:t">
                  <w:txbxContent>
                    <w:p w14:paraId="6A8711CB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EXPLA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NALYZE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AC28564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2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MAX</w:t>
                      </w:r>
                      <w:r w:rsidRPr="005516E3">
                        <w:rPr>
                          <w:lang w:val="en-US"/>
                        </w:rPr>
                        <w:t>(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distance"</w:t>
                      </w:r>
                      <w:r w:rsidRPr="005516E3">
                        <w:rPr>
                          <w:lang w:val="en-US"/>
                        </w:rPr>
                        <w:t xml:space="preserve">)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maximum_distance, </w:t>
                      </w:r>
                    </w:p>
                    <w:p w14:paraId="738435B3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3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track_id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AS</w:t>
                      </w:r>
                      <w:r w:rsidRPr="005516E3">
                        <w:rPr>
                          <w:lang w:val="en-US"/>
                        </w:rPr>
                        <w:t xml:space="preserve"> locations_track_id </w:t>
                      </w:r>
                    </w:p>
                    <w:p w14:paraId="320D1534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4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AF34B6D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5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2A15EC7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6</w:t>
                      </w:r>
                      <w:r w:rsidRPr="005516E3">
                        <w:rPr>
                          <w:lang w:val="en-US"/>
                        </w:rPr>
                        <w:t xml:space="preserve">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23BDCB64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7</w:t>
                      </w:r>
                      <w:r w:rsidRPr="005516E3">
                        <w:rPr>
                          <w:lang w:val="en-US"/>
                        </w:rPr>
                        <w:t xml:space="preserve">     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516E3">
                        <w:rPr>
                          <w:lang w:val="en-US"/>
                        </w:rPr>
                        <w:t>.</w:t>
                      </w:r>
                      <w:r w:rsidRPr="005516E3">
                        <w:rPr>
                          <w:color w:val="A31515"/>
                          <w:lang w:val="en-US"/>
                        </w:rPr>
                        <w:t>"track_id"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IN</w:t>
                      </w:r>
                      <w:r w:rsidRPr="005516E3">
                        <w:rPr>
                          <w:lang w:val="en-US"/>
                        </w:rPr>
                        <w:t xml:space="preserve"> (</w:t>
                      </w:r>
                    </w:p>
                    <w:p w14:paraId="43307FAA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8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SELECT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369E6969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9</w:t>
                      </w:r>
                      <w:r w:rsidRPr="005516E3">
                        <w:rPr>
                          <w:lang w:val="en-US"/>
                        </w:rPr>
                        <w:t xml:space="preserve">         id </w:t>
                      </w:r>
                    </w:p>
                    <w:p w14:paraId="763EB403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0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FROM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5E8CD33F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1</w:t>
                      </w:r>
                      <w:r w:rsidRPr="005516E3">
                        <w:rPr>
                          <w:lang w:val="en-US"/>
                        </w:rPr>
                        <w:t xml:space="preserve">         tracks </w:t>
                      </w:r>
                    </w:p>
                    <w:p w14:paraId="5B90F0FA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2</w:t>
                      </w:r>
                      <w:r w:rsidRPr="005516E3">
                        <w:rPr>
                          <w:lang w:val="en-US"/>
                        </w:rPr>
                        <w:t xml:space="preserve">       </w:t>
                      </w:r>
                      <w:r w:rsidRPr="005516E3">
                        <w:rPr>
                          <w:color w:val="0000FF"/>
                          <w:lang w:val="en-US"/>
                        </w:rPr>
                        <w:t>WHERE</w:t>
                      </w:r>
                      <w:r w:rsidRPr="005516E3">
                        <w:rPr>
                          <w:lang w:val="en-US"/>
                        </w:rPr>
                        <w:t xml:space="preserve"> </w:t>
                      </w:r>
                    </w:p>
                    <w:p w14:paraId="62797F89" w14:textId="6C30C06C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>13</w:t>
                      </w:r>
                      <w:r>
                        <w:rPr>
                          <w:lang w:val="en-US"/>
                        </w:rPr>
                        <w:t xml:space="preserve">         car_id = ?</w:t>
                      </w:r>
                    </w:p>
                    <w:p w14:paraId="6A1E8701" w14:textId="77777777" w:rsidR="0086726E" w:rsidRPr="005F615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4</w:t>
                      </w:r>
                      <w:r w:rsidRPr="005F6153">
                        <w:rPr>
                          <w:lang w:val="en-US"/>
                        </w:rPr>
                        <w:t xml:space="preserve">     ) </w:t>
                      </w:r>
                    </w:p>
                    <w:p w14:paraId="2CC7E08C" w14:textId="467DB923" w:rsidR="0086726E" w:rsidRPr="005F6153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F6153">
                        <w:rPr>
                          <w:shd w:val="clear" w:color="auto" w:fill="FFFFFF"/>
                          <w:lang w:val="en-US"/>
                        </w:rPr>
                        <w:t>15</w:t>
                      </w:r>
                      <w:r w:rsidRPr="005F6153">
                        <w:rPr>
                          <w:lang w:val="en-US"/>
                        </w:rPr>
                        <w:t xml:space="preserve">  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GROUP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0000FF"/>
                          <w:lang w:val="en-US"/>
                        </w:rPr>
                        <w:t>BY</w:t>
                      </w:r>
                      <w:r w:rsidRPr="005F6153">
                        <w:rPr>
                          <w:lang w:val="en-US"/>
                        </w:rPr>
                        <w:t xml:space="preserve"> 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locations"</w:t>
                      </w:r>
                      <w:r w:rsidRPr="005F6153">
                        <w:rPr>
                          <w:lang w:val="en-US"/>
                        </w:rPr>
                        <w:t>.</w:t>
                      </w:r>
                      <w:r w:rsidRPr="005F6153">
                        <w:rPr>
                          <w:color w:val="A31515"/>
                          <w:lang w:val="en-US"/>
                        </w:rPr>
                        <w:t>"track_id"</w:t>
                      </w:r>
                      <w:r w:rsidRPr="005F6153">
                        <w:rPr>
                          <w:lang w:val="en-US"/>
                        </w:rPr>
                        <w:t>;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3C30542C" w14:textId="1D5A1EA2" w:rsidR="005516E3" w:rsidRPr="00E9742F" w:rsidRDefault="005516E3" w:rsidP="004F4984">
      <w:pPr>
        <w:pStyle w:val="afd"/>
        <w:jc w:val="center"/>
      </w:pPr>
      <w:r w:rsidRPr="00E9742F">
        <w:t>А.</w:t>
      </w:r>
      <w:r>
        <w:t>9</w:t>
      </w:r>
      <w:r w:rsidRPr="00E9742F">
        <w:t xml:space="preserve"> План построения запроса: выборка маршрута автомобиля с максимальной дистанцией</w:t>
      </w:r>
      <w:r>
        <w:t xml:space="preserve"> (после оптимизации)</w:t>
      </w:r>
    </w:p>
    <w:p w14:paraId="2519E7D0" w14:textId="77777777" w:rsidR="005516E3" w:rsidRPr="00C0379E" w:rsidRDefault="005516E3" w:rsidP="005516E3">
      <w:pPr>
        <w:pStyle w:val="afd"/>
      </w:pPr>
      <w:r>
        <w:rPr>
          <w:noProof/>
        </w:rPr>
        <mc:AlternateContent>
          <mc:Choice Requires="wps">
            <w:drawing>
              <wp:inline distT="0" distB="0" distL="0" distR="0" wp14:anchorId="70D652B2" wp14:editId="692F71C5">
                <wp:extent cx="6286154" cy="1404620"/>
                <wp:effectExtent l="0" t="0" r="19685" b="13335"/>
                <wp:docPr id="5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86154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E4D6E83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HashAggregate  (cost=7375.99..7380.57 rows=458 width=12) (actual time=198.302..198.430 rows=406 loops=1)</w:t>
                            </w:r>
                          </w:p>
                          <w:p w14:paraId="2B958F2D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-&gt;  Hash Join  (cost=15.99..6856.52 rows=103895 width=12) (actual time=0.582..158.951 rows=103097 loops=1)</w:t>
                            </w:r>
                          </w:p>
                          <w:p w14:paraId="23A2874B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Hash Cond: (locations.track_id = tracks.id)</w:t>
                            </w:r>
                          </w:p>
                          <w:p w14:paraId="2D2D08D6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Seq Scan on locations  (cost=0.00..5395.02 rows=117202 width=12) (actual time=0.026..96.341 rows=117202 loops=1)</w:t>
                            </w:r>
                          </w:p>
                          <w:p w14:paraId="33B8C33F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-&gt;  Hash  (cost=10.91..10.91 rows=406 width=4) (actual time=0.497..0.497 rows=406 loops=1)</w:t>
                            </w:r>
                          </w:p>
                          <w:p w14:paraId="522728FE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Buckets: 1024  Batches: 1  Memory Usage: 32kB</w:t>
                            </w:r>
                          </w:p>
                          <w:p w14:paraId="435C81B3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-&gt;  Seq Scan on tracks  (cost=0.00..10.91 rows=406 width=4) (actual time=0.029..0.244 rows=406 loops=1)</w:t>
                            </w:r>
                          </w:p>
                          <w:p w14:paraId="4EE8794E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Filter: (car_id = 1)</w:t>
                            </w:r>
                          </w:p>
                          <w:p w14:paraId="478297E7" w14:textId="77777777" w:rsidR="0086726E" w:rsidRPr="005516E3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shd w:val="clear" w:color="auto" w:fill="FFFFFF"/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                    Rows Removed by Filter: 67</w:t>
                            </w:r>
                          </w:p>
                          <w:p w14:paraId="234251D8" w14:textId="780A4857" w:rsidR="0086726E" w:rsidRPr="00CD5D02" w:rsidRDefault="0086726E" w:rsidP="005516E3">
                            <w:pPr>
                              <w:pStyle w:val="HTML"/>
                              <w:shd w:val="clear" w:color="auto" w:fill="FFFFFF"/>
                              <w:rPr>
                                <w:lang w:val="en-US"/>
                              </w:rPr>
                            </w:pPr>
                            <w:r w:rsidRPr="005516E3">
                              <w:rPr>
                                <w:shd w:val="clear" w:color="auto" w:fill="FFFFFF"/>
                                <w:lang w:val="en-US"/>
                              </w:rPr>
                              <w:t xml:space="preserve"> Total runtime: 198.651 m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0D652B2" id="_x0000_s1128" type="#_x0000_t202" style="width:494.95pt;height:110.6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">
                <v:textbox style="mso-fit-shape-to-text:t">
                  <w:txbxContent>
                    <w:p w14:paraId="6E4D6E83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HashAggregate  (cost=7375.99..7380.57 rows=458 width=12) (actual time=198.302..198.430 rows=406 loops=1)</w:t>
                      </w:r>
                    </w:p>
                    <w:p w14:paraId="2B958F2D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-&gt;  Hash Join  (cost=15.99..6856.52 rows=103895 width=12) (actual time=0.582..158.951 rows=103097 loops=1)</w:t>
                      </w:r>
                    </w:p>
                    <w:p w14:paraId="23A2874B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Hash Cond: (locations.track_id = tracks.id)</w:t>
                      </w:r>
                    </w:p>
                    <w:p w14:paraId="2D2D08D6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&gt;  Seq Scan on locations  (cost=0.00..5395.02 rows=117202 width=12) (actual time=0.026..96.341 rows=117202 loops=1)</w:t>
                      </w:r>
                    </w:p>
                    <w:p w14:paraId="33B8C33F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-&gt;  Hash  (cost=10.91..10.91 rows=406 width=4) (actual time=0.497..0.497 rows=406 loops=1)</w:t>
                      </w:r>
                    </w:p>
                    <w:p w14:paraId="522728FE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Buckets: 1024  Batches: 1  Memory Usage: 32kB</w:t>
                      </w:r>
                    </w:p>
                    <w:p w14:paraId="435C81B3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-&gt;  Seq Scan on tracks  (cost=0.00..10.91 rows=406 width=4) (actual time=0.029..0.244 rows=406 loops=1)</w:t>
                      </w:r>
                    </w:p>
                    <w:p w14:paraId="4EE8794E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Filter: (car_id = 1)</w:t>
                      </w:r>
                    </w:p>
                    <w:p w14:paraId="478297E7" w14:textId="77777777" w:rsidR="0086726E" w:rsidRPr="005516E3" w:rsidRDefault="0086726E" w:rsidP="005516E3">
                      <w:pPr>
                        <w:pStyle w:val="HTML"/>
                        <w:shd w:val="clear" w:color="auto" w:fill="FFFFFF"/>
                        <w:rPr>
                          <w:shd w:val="clear" w:color="auto" w:fill="FFFFFF"/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                    Rows Removed by Filter: 67</w:t>
                      </w:r>
                    </w:p>
                    <w:p w14:paraId="234251D8" w14:textId="780A4857" w:rsidR="0086726E" w:rsidRPr="00CD5D02" w:rsidRDefault="0086726E" w:rsidP="005516E3">
                      <w:pPr>
                        <w:pStyle w:val="HTML"/>
                        <w:shd w:val="clear" w:color="auto" w:fill="FFFFFF"/>
                        <w:rPr>
                          <w:lang w:val="en-US"/>
                        </w:rPr>
                      </w:pPr>
                      <w:r w:rsidRPr="005516E3">
                        <w:rPr>
                          <w:shd w:val="clear" w:color="auto" w:fill="FFFFFF"/>
                          <w:lang w:val="en-US"/>
                        </w:rPr>
                        <w:t xml:space="preserve"> Total runtime: 198.651 ms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14:paraId="6DDEE981" w14:textId="77777777" w:rsidR="005516E3" w:rsidRPr="004B2795" w:rsidRDefault="005516E3" w:rsidP="005516E3">
      <w:pPr>
        <w:rPr>
          <w:rFonts w:ascii="Arial" w:hAnsi="Arial" w:cs="Arial"/>
          <w:sz w:val="28"/>
          <w:szCs w:val="28"/>
        </w:rPr>
      </w:pPr>
    </w:p>
    <w:p w14:paraId="456E0A09" w14:textId="77777777" w:rsidR="0080509A" w:rsidRPr="004B2795" w:rsidRDefault="0080509A" w:rsidP="0080509A">
      <w:pPr>
        <w:rPr>
          <w:rFonts w:ascii="Arial" w:hAnsi="Arial" w:cs="Arial"/>
          <w:sz w:val="28"/>
          <w:szCs w:val="28"/>
        </w:rPr>
      </w:pPr>
    </w:p>
    <w:p w14:paraId="3B930475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2F80C51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4F8D7772" w14:textId="77777777" w:rsidR="00637A26" w:rsidRPr="004B2795" w:rsidRDefault="00637A26" w:rsidP="00637A26">
      <w:pPr>
        <w:rPr>
          <w:rFonts w:ascii="Arial" w:hAnsi="Arial" w:cs="Arial"/>
          <w:sz w:val="28"/>
          <w:szCs w:val="28"/>
        </w:rPr>
      </w:pPr>
    </w:p>
    <w:p w14:paraId="2C59751A" w14:textId="3A6E471F" w:rsidR="001336F1" w:rsidRDefault="001336F1" w:rsidP="001336F1">
      <w:pPr>
        <w:pStyle w:val="af6"/>
        <w:numPr>
          <w:ilvl w:val="0"/>
          <w:numId w:val="0"/>
        </w:numPr>
        <w:ind w:left="432"/>
        <w:jc w:val="center"/>
        <w:rPr>
          <w:rFonts w:cs="Arial"/>
          <w:szCs w:val="28"/>
        </w:rPr>
        <w:sectPr w:rsidR="001336F1" w:rsidSect="007D08B4">
          <w:headerReference w:type="default" r:id="rId25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2BD349CD" w14:textId="78BAABB0" w:rsidR="001336F1" w:rsidRDefault="001336F1" w:rsidP="001336F1">
      <w:pPr>
        <w:pStyle w:val="af6"/>
        <w:numPr>
          <w:ilvl w:val="0"/>
          <w:numId w:val="0"/>
        </w:numPr>
        <w:ind w:left="432"/>
        <w:jc w:val="center"/>
      </w:pPr>
      <w:bookmarkStart w:id="23" w:name="_Toc485121277"/>
      <w:r>
        <w:lastRenderedPageBreak/>
        <w:t>Приложение Б</w:t>
      </w:r>
      <w:bookmarkEnd w:id="23"/>
    </w:p>
    <w:p w14:paraId="733B2CDD" w14:textId="4C2FAE3B" w:rsidR="005F6153" w:rsidRDefault="001336F1" w:rsidP="005F6153">
      <w:pPr>
        <w:pStyle w:val="14"/>
        <w:jc w:val="center"/>
        <w:rPr>
          <w:b/>
          <w:szCs w:val="28"/>
        </w:rPr>
      </w:pPr>
      <w:r>
        <w:rPr>
          <w:b/>
          <w:szCs w:val="28"/>
        </w:rPr>
        <w:t>Результаты анализа журналов входящих запросов сервера</w:t>
      </w:r>
    </w:p>
    <w:p w14:paraId="16296E5D" w14:textId="2555E37A" w:rsidR="00AF48D4" w:rsidRDefault="00AF48D4" w:rsidP="00AF48D4">
      <w:pPr>
        <w:pStyle w:val="afd"/>
        <w:jc w:val="center"/>
      </w:pPr>
      <w:r>
        <w:t>Б</w:t>
      </w:r>
      <w:r w:rsidRPr="00E9742F">
        <w:t>.</w:t>
      </w:r>
      <w:r w:rsidR="002F019F">
        <w:t>1</w:t>
      </w:r>
      <w:r>
        <w:t xml:space="preserve"> Общая информация о проведенном анализе</w:t>
      </w:r>
    </w:p>
    <w:tbl>
      <w:tblPr>
        <w:tblW w:w="6980" w:type="dxa"/>
        <w:jc w:val="center"/>
        <w:tblLook w:val="04A0" w:firstRow="1" w:lastRow="0" w:firstColumn="1" w:lastColumn="0" w:noHBand="0" w:noVBand="1"/>
      </w:tblPr>
      <w:tblGrid>
        <w:gridCol w:w="2860"/>
        <w:gridCol w:w="4120"/>
      </w:tblGrid>
      <w:tr w:rsidR="00AF48D4" w:rsidRPr="00AF48D4" w14:paraId="44B76B50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D4596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ый файл</w:t>
            </w:r>
          </w:p>
        </w:tc>
        <w:tc>
          <w:tcPr>
            <w:tcW w:w="412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276701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/var/log/httpd/coordinate/production.log</w:t>
            </w:r>
          </w:p>
        </w:tc>
      </w:tr>
      <w:tr w:rsidR="00AF48D4" w:rsidRPr="00AF48D4" w14:paraId="4F9EA90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9CBC32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чита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6ECA5B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7898</w:t>
            </w:r>
          </w:p>
        </w:tc>
      </w:tr>
      <w:tr w:rsidR="00AF48D4" w:rsidRPr="00AF48D4" w14:paraId="7E95F3F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C89226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Пропущено строк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D9B6C4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69</w:t>
            </w:r>
          </w:p>
        </w:tc>
      </w:tr>
      <w:tr w:rsidR="00AF48D4" w:rsidRPr="00AF48D4" w14:paraId="466E2D5F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BE88ED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Анализировано запросов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97DFB5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842</w:t>
            </w:r>
          </w:p>
        </w:tc>
      </w:tr>
      <w:tr w:rsidR="00AF48D4" w:rsidRPr="00AF48D4" w14:paraId="348EB25A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CF70DA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Пропущено запросов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91EC8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</w:t>
            </w:r>
          </w:p>
        </w:tc>
      </w:tr>
      <w:tr w:rsidR="00AF48D4" w:rsidRPr="00AF48D4" w14:paraId="53555D74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5CFC69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Дата первого запроса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C408E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02.04.2017 12:50</w:t>
            </w:r>
          </w:p>
        </w:tc>
      </w:tr>
      <w:tr w:rsidR="00AF48D4" w:rsidRPr="00AF48D4" w14:paraId="64FFAFFB" w14:textId="77777777" w:rsidTr="00AF48D4">
        <w:trPr>
          <w:trHeight w:val="315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EF0B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 xml:space="preserve">Дата последнего запроса      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8A984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10.04.2017 2:57</w:t>
            </w:r>
          </w:p>
        </w:tc>
      </w:tr>
      <w:tr w:rsidR="00AF48D4" w:rsidRPr="00AF48D4" w14:paraId="2CA753B5" w14:textId="77777777" w:rsidTr="00AF48D4">
        <w:trPr>
          <w:trHeight w:val="330"/>
          <w:jc w:val="center"/>
        </w:trPr>
        <w:tc>
          <w:tcPr>
            <w:tcW w:w="286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0F1D21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Анализируемое время</w:t>
            </w:r>
          </w:p>
        </w:tc>
        <w:tc>
          <w:tcPr>
            <w:tcW w:w="41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EDD58E0" w14:textId="77777777" w:rsidR="00AF48D4" w:rsidRPr="00AF48D4" w:rsidRDefault="00AF48D4" w:rsidP="00AF48D4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AF48D4">
              <w:rPr>
                <w:rFonts w:cs="Times New Roman"/>
                <w:color w:val="000000"/>
                <w:szCs w:val="24"/>
              </w:rPr>
              <w:t>8 дней</w:t>
            </w:r>
          </w:p>
        </w:tc>
      </w:tr>
    </w:tbl>
    <w:p w14:paraId="469C0F0D" w14:textId="77777777" w:rsidR="00AF48D4" w:rsidRDefault="00AF48D4" w:rsidP="00AF48D4">
      <w:pPr>
        <w:pStyle w:val="afd"/>
        <w:jc w:val="center"/>
      </w:pPr>
    </w:p>
    <w:p w14:paraId="23123F5C" w14:textId="77777777" w:rsidR="00A305C2" w:rsidRDefault="00A305C2">
      <w:pPr>
        <w:rPr>
          <w:b/>
          <w:sz w:val="28"/>
        </w:rPr>
      </w:pPr>
      <w:r>
        <w:br w:type="page"/>
      </w:r>
    </w:p>
    <w:p w14:paraId="717AE61C" w14:textId="2719123D" w:rsidR="005F6153" w:rsidRPr="00A305C2" w:rsidRDefault="00AA79D7" w:rsidP="00DC246D">
      <w:pPr>
        <w:pStyle w:val="afd"/>
        <w:jc w:val="center"/>
      </w:pPr>
      <w:r>
        <w:lastRenderedPageBreak/>
        <w:t>Б</w:t>
      </w:r>
      <w:r w:rsidRPr="00E9742F">
        <w:t>.</w:t>
      </w:r>
      <w:r w:rsidR="00A0081D">
        <w:t>2</w:t>
      </w:r>
      <w:r>
        <w:t xml:space="preserve"> Среднее число запросов по часам</w:t>
      </w:r>
    </w:p>
    <w:tbl>
      <w:tblPr>
        <w:tblW w:w="13240" w:type="dxa"/>
        <w:jc w:val="center"/>
        <w:tblLook w:val="04A0" w:firstRow="1" w:lastRow="0" w:firstColumn="1" w:lastColumn="0" w:noHBand="0" w:noVBand="1"/>
      </w:tblPr>
      <w:tblGrid>
        <w:gridCol w:w="172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  <w:gridCol w:w="960"/>
      </w:tblGrid>
      <w:tr w:rsidR="005F6153" w:rsidRPr="005F6153" w14:paraId="65053ABD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96CBEB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center"/>
            <w:hideMark/>
          </w:tcPr>
          <w:p w14:paraId="0BDDC987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688FF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B9328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BD54C06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0D2653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22828D9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57E5E5B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F6842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38285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46F754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 xml:space="preserve"> 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2F40EEC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77ED488D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1:00</w:t>
            </w:r>
          </w:p>
        </w:tc>
      </w:tr>
      <w:tr w:rsidR="005F6153" w:rsidRPr="005F6153" w14:paraId="553B65F1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B45B2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9D79C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54D4E0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778791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98989E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23E88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C31B8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C664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5C13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62E6F5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435073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09A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798DEFF4" w14:textId="77777777" w:rsidR="005F6153" w:rsidRPr="005F6153" w:rsidRDefault="005F6153" w:rsidP="005F6153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2</w:t>
            </w:r>
          </w:p>
        </w:tc>
      </w:tr>
      <w:tr w:rsidR="00AA79D7" w:rsidRPr="005F6153" w14:paraId="023589AB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noWrap/>
            <w:vAlign w:val="bottom"/>
            <w:hideMark/>
          </w:tcPr>
          <w:p w14:paraId="62C2A398" w14:textId="3A4939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Время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0ADE46" w14:textId="447CC4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BFE1E64" w14:textId="5F80606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3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EE09893" w14:textId="03EE0A88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4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94A2CBA" w14:textId="262E27E6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7DA28FA4" w14:textId="258E150F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6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06D8FFF" w14:textId="359C712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7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663A0892" w14:textId="7CDE797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8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5B67A832" w14:textId="27927912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9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32AC7A3B" w14:textId="398087B0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0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1DD9EAC6" w14:textId="0DFF51C3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1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C107064" w14:textId="1CA8153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2:00</w:t>
            </w:r>
          </w:p>
        </w:tc>
        <w:tc>
          <w:tcPr>
            <w:tcW w:w="960" w:type="dxa"/>
            <w:tcBorders>
              <w:top w:val="single" w:sz="12" w:space="0" w:color="auto"/>
              <w:left w:val="nil"/>
              <w:bottom w:val="single" w:sz="4" w:space="0" w:color="auto"/>
              <w:right w:val="single" w:sz="12" w:space="0" w:color="auto"/>
            </w:tcBorders>
            <w:shd w:val="clear" w:color="000000" w:fill="D9D9D9"/>
            <w:noWrap/>
            <w:vAlign w:val="center"/>
            <w:hideMark/>
          </w:tcPr>
          <w:p w14:paraId="2DB48A97" w14:textId="5CC650B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3:00</w:t>
            </w:r>
          </w:p>
        </w:tc>
      </w:tr>
      <w:tr w:rsidR="00AA79D7" w:rsidRPr="005F6153" w14:paraId="6E280D02" w14:textId="77777777" w:rsidTr="00AA79D7">
        <w:trPr>
          <w:trHeight w:val="315"/>
          <w:jc w:val="center"/>
        </w:trPr>
        <w:tc>
          <w:tcPr>
            <w:tcW w:w="1720" w:type="dxa"/>
            <w:tcBorders>
              <w:top w:val="single" w:sz="4" w:space="0" w:color="auto"/>
              <w:left w:val="single" w:sz="12" w:space="0" w:color="auto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EF0B2F" w14:textId="7777777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5F6153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CEE68" w14:textId="0F2F66C9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0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A2DE93" w14:textId="580C091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7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41A298" w14:textId="77B2DE27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0757FD" w14:textId="654637B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C77CA6" w14:textId="37D47DCA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5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05A9D2" w14:textId="584AF1F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9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50BC00" w14:textId="4EDF674B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91642" w14:textId="3C9ECC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E795AE" w14:textId="7AB506CD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65F46D" w14:textId="6D391FFE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5ED4FF" w14:textId="1BA95075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12" w:space="0" w:color="auto"/>
              <w:right w:val="single" w:sz="12" w:space="0" w:color="auto"/>
            </w:tcBorders>
            <w:shd w:val="clear" w:color="auto" w:fill="auto"/>
            <w:noWrap/>
            <w:vAlign w:val="center"/>
            <w:hideMark/>
          </w:tcPr>
          <w:p w14:paraId="381DE6B2" w14:textId="5C4E3291" w:rsidR="00AA79D7" w:rsidRPr="005F6153" w:rsidRDefault="00AA79D7" w:rsidP="00AA79D7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>
              <w:rPr>
                <w:color w:val="000000"/>
              </w:rPr>
              <w:t>4</w:t>
            </w:r>
          </w:p>
        </w:tc>
      </w:tr>
    </w:tbl>
    <w:p w14:paraId="586A5252" w14:textId="77777777" w:rsidR="00AA79D7" w:rsidRDefault="00AA79D7" w:rsidP="005F6153">
      <w:pPr>
        <w:pStyle w:val="14"/>
        <w:rPr>
          <w:b/>
          <w:szCs w:val="28"/>
        </w:rPr>
      </w:pPr>
    </w:p>
    <w:p w14:paraId="592A6C22" w14:textId="65E20A7A" w:rsidR="0060156F" w:rsidRDefault="00AA79D7" w:rsidP="00B60F8D">
      <w:pPr>
        <w:pStyle w:val="14"/>
        <w:ind w:firstLine="0"/>
        <w:rPr>
          <w:b/>
          <w:szCs w:val="28"/>
        </w:rPr>
        <w:sectPr w:rsidR="0060156F" w:rsidSect="007D08B4">
          <w:headerReference w:type="default" r:id="rId26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rPr>
          <w:noProof/>
        </w:rPr>
        <w:drawing>
          <wp:inline distT="0" distB="0" distL="0" distR="0" wp14:anchorId="24CBDD76" wp14:editId="30D62F5B">
            <wp:extent cx="9410700" cy="3823335"/>
            <wp:effectExtent l="0" t="0" r="0" b="5715"/>
            <wp:docPr id="47" name="Диаграмма 47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7"/>
              </a:graphicData>
            </a:graphic>
          </wp:inline>
        </w:drawing>
      </w:r>
      <w:r w:rsidR="002F019F">
        <w:rPr>
          <w:szCs w:val="28"/>
        </w:rPr>
        <w:br w:type="page"/>
      </w:r>
    </w:p>
    <w:p w14:paraId="1624FDA3" w14:textId="539874A5" w:rsidR="002F019F" w:rsidRPr="002F019F" w:rsidRDefault="002F019F" w:rsidP="002F019F">
      <w:pPr>
        <w:pStyle w:val="afd"/>
        <w:jc w:val="center"/>
      </w:pPr>
      <w:r>
        <w:lastRenderedPageBreak/>
        <w:t>Б</w:t>
      </w:r>
      <w:r w:rsidRPr="00E9742F">
        <w:t>.</w:t>
      </w:r>
      <w:r w:rsidR="00A0081D">
        <w:t>3</w:t>
      </w:r>
      <w:r>
        <w:t xml:space="preserve"> </w:t>
      </w:r>
      <w:r w:rsidR="0060156F">
        <w:t>Частота</w:t>
      </w:r>
      <w:r>
        <w:t xml:space="preserve"> запросов к различным методам контроллеров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56"/>
        <w:gridCol w:w="4436"/>
        <w:gridCol w:w="988"/>
        <w:gridCol w:w="1442"/>
      </w:tblGrid>
      <w:tr w:rsidR="0060156F" w:rsidRPr="0060156F" w14:paraId="5AD0AEEC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0C5CA4B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59280A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701C265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02F70D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38A898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D36A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9AE6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39F1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7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4A5B9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2.8%</w:t>
            </w:r>
          </w:p>
        </w:tc>
      </w:tr>
      <w:tr w:rsidR="0060156F" w:rsidRPr="0060156F" w14:paraId="0034B1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BE93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2EA18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F845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8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B7D47B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.4%</w:t>
            </w:r>
          </w:p>
        </w:tc>
      </w:tr>
      <w:tr w:rsidR="0060156F" w:rsidRPr="0060156F" w14:paraId="1AB0BBDB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8F8D9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3879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A89DA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487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.7%</w:t>
            </w:r>
          </w:p>
        </w:tc>
      </w:tr>
      <w:tr w:rsidR="0060156F" w:rsidRPr="0060156F" w14:paraId="792070F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23834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6ED4B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44B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7420F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6%</w:t>
            </w:r>
          </w:p>
        </w:tc>
      </w:tr>
      <w:tr w:rsidR="0060156F" w:rsidRPr="0060156F" w14:paraId="1657138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9A0B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B20C8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98787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3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2D8E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3%</w:t>
            </w:r>
          </w:p>
        </w:tc>
      </w:tr>
      <w:tr w:rsidR="0060156F" w:rsidRPr="0060156F" w14:paraId="2AB4257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9593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3E598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FDB67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4D90A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1%</w:t>
            </w:r>
          </w:p>
        </w:tc>
      </w:tr>
      <w:tr w:rsidR="0060156F" w:rsidRPr="0060156F" w14:paraId="790FB28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D76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C9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4E4F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A4160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2.0%</w:t>
            </w:r>
          </w:p>
        </w:tc>
      </w:tr>
      <w:tr w:rsidR="0060156F" w:rsidRPr="0060156F" w14:paraId="4BA5C7A4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401DD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C66BD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241F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C7160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7%</w:t>
            </w:r>
          </w:p>
        </w:tc>
      </w:tr>
      <w:tr w:rsidR="0060156F" w:rsidRPr="0060156F" w14:paraId="5CE60AF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8AD0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42C63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BA78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ADCED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01BF67D5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3F8A4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A8E33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1A6E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4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4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3%</w:t>
            </w:r>
          </w:p>
        </w:tc>
      </w:tr>
      <w:tr w:rsidR="0060156F" w:rsidRPr="0060156F" w14:paraId="416CA1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F11C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A9A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E6E8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D6832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1%</w:t>
            </w:r>
          </w:p>
        </w:tc>
      </w:tr>
      <w:tr w:rsidR="0060156F" w:rsidRPr="0060156F" w14:paraId="73850A2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ACB1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DC549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8667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74314E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9%</w:t>
            </w:r>
          </w:p>
        </w:tc>
      </w:tr>
      <w:tr w:rsidR="0060156F" w:rsidRPr="0060156F" w14:paraId="2331D75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E445A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50E153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E0F5D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43CD8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5%</w:t>
            </w:r>
          </w:p>
        </w:tc>
      </w:tr>
      <w:tr w:rsidR="0060156F" w:rsidRPr="0060156F" w14:paraId="6F8872D9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F102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BA8E9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C1C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9E133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3%</w:t>
            </w:r>
          </w:p>
        </w:tc>
      </w:tr>
      <w:tr w:rsidR="0060156F" w:rsidRPr="0060156F" w14:paraId="01F362F2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AEA7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F1A5F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9645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0BA630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EB6DCF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2799C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436C85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A6F33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FCDA16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00B60B70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48C2A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5F89D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37871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459D7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33A8C20A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186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E558ED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911C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F54D71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4B08B4A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28D93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22F0AB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77C58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E1E48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  <w:tr w:rsidR="0060156F" w:rsidRPr="0060156F" w14:paraId="6CD15C7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771E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0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A9F28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9FAA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A2FD0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0.1%</w:t>
            </w:r>
          </w:p>
        </w:tc>
      </w:tr>
    </w:tbl>
    <w:p w14:paraId="0384347C" w14:textId="77777777" w:rsidR="0060156F" w:rsidRDefault="0060156F">
      <w:pPr>
        <w:rPr>
          <w:b/>
          <w:sz w:val="28"/>
          <w:szCs w:val="28"/>
        </w:rPr>
      </w:pPr>
    </w:p>
    <w:p w14:paraId="23EC842E" w14:textId="1ABFB6BC" w:rsidR="0060156F" w:rsidRPr="0060156F" w:rsidRDefault="0060156F" w:rsidP="0060156F">
      <w:pPr>
        <w:pStyle w:val="afd"/>
        <w:jc w:val="center"/>
      </w:pPr>
      <w:r>
        <w:t>Б</w:t>
      </w:r>
      <w:r w:rsidRPr="00E9742F">
        <w:t>.</w:t>
      </w:r>
      <w:r>
        <w:t>4 Блокирующие запросы (длительность более 1сек.)</w:t>
      </w:r>
    </w:p>
    <w:tbl>
      <w:tblPr>
        <w:tblW w:w="7020" w:type="dxa"/>
        <w:jc w:val="center"/>
        <w:tblLook w:val="04A0" w:firstRow="1" w:lastRow="0" w:firstColumn="1" w:lastColumn="0" w:noHBand="0" w:noVBand="1"/>
      </w:tblPr>
      <w:tblGrid>
        <w:gridCol w:w="445"/>
        <w:gridCol w:w="4436"/>
        <w:gridCol w:w="988"/>
        <w:gridCol w:w="1442"/>
      </w:tblGrid>
      <w:tr w:rsidR="0060156F" w:rsidRPr="0060156F" w14:paraId="3ED60FA2" w14:textId="77777777" w:rsidTr="0060156F">
        <w:trPr>
          <w:trHeight w:val="630"/>
          <w:jc w:val="center"/>
        </w:trPr>
        <w:tc>
          <w:tcPr>
            <w:tcW w:w="34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noWrap/>
            <w:vAlign w:val="center"/>
            <w:hideMark/>
          </w:tcPr>
          <w:p w14:paraId="411CD2B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№</w:t>
            </w:r>
          </w:p>
        </w:tc>
        <w:tc>
          <w:tcPr>
            <w:tcW w:w="425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09CBCE1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Обрабатываемый метод</w:t>
            </w:r>
          </w:p>
        </w:tc>
        <w:tc>
          <w:tcPr>
            <w:tcW w:w="98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  <w:hideMark/>
          </w:tcPr>
          <w:p w14:paraId="6AAEBAAC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44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D9D9D9"/>
            <w:vAlign w:val="center"/>
            <w:hideMark/>
          </w:tcPr>
          <w:p w14:paraId="4C3C42A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Процентное соотношение</w:t>
            </w:r>
          </w:p>
        </w:tc>
      </w:tr>
      <w:tr w:rsidR="0060156F" w:rsidRPr="0060156F" w14:paraId="1F620406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22833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105B6E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902F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8A79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1.0%</w:t>
            </w:r>
          </w:p>
        </w:tc>
      </w:tr>
      <w:tr w:rsidR="0060156F" w:rsidRPr="0060156F" w14:paraId="5D28D183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412C7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3228C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614ED9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1A8338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6.4%</w:t>
            </w:r>
          </w:p>
        </w:tc>
      </w:tr>
      <w:tr w:rsidR="0060156F" w:rsidRPr="0060156F" w14:paraId="15897F67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FA641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3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DE5D21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60156F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7C395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0720F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4.8%</w:t>
            </w:r>
          </w:p>
        </w:tc>
      </w:tr>
      <w:tr w:rsidR="0060156F" w:rsidRPr="0060156F" w14:paraId="1AB4BE3C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E93EB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4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174047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09C92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776D9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9.8%</w:t>
            </w:r>
          </w:p>
        </w:tc>
      </w:tr>
      <w:tr w:rsidR="0060156F" w:rsidRPr="0060156F" w14:paraId="16AFBFE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2BEFE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95DCC8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43BB9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5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7FC4D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8.2%</w:t>
            </w:r>
          </w:p>
        </w:tc>
      </w:tr>
      <w:tr w:rsidR="0060156F" w:rsidRPr="0060156F" w14:paraId="6A11539E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62D40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6D87E2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2B382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AD43DD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25356418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1C88A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7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71E70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979364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FE41F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3.3%</w:t>
            </w:r>
          </w:p>
        </w:tc>
      </w:tr>
      <w:tr w:rsidR="0060156F" w:rsidRPr="0060156F" w14:paraId="1F473E3D" w14:textId="77777777" w:rsidTr="0060156F">
        <w:trPr>
          <w:trHeight w:val="315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4DAB8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8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97C4F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2B39F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11BB33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  <w:tr w:rsidR="0060156F" w:rsidRPr="0060156F" w14:paraId="176ED8E1" w14:textId="77777777" w:rsidTr="0060156F">
        <w:trPr>
          <w:trHeight w:val="330"/>
          <w:jc w:val="center"/>
        </w:trPr>
        <w:tc>
          <w:tcPr>
            <w:tcW w:w="34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2B722B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9</w:t>
            </w:r>
          </w:p>
        </w:tc>
        <w:tc>
          <w:tcPr>
            <w:tcW w:w="425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7A474" w14:textId="77777777" w:rsidR="0060156F" w:rsidRPr="0060156F" w:rsidRDefault="0060156F" w:rsidP="0060156F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CBEE6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8343F57" w14:textId="77777777" w:rsidR="0060156F" w:rsidRPr="0060156F" w:rsidRDefault="0060156F" w:rsidP="0060156F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60156F">
              <w:rPr>
                <w:rFonts w:cs="Times New Roman"/>
                <w:color w:val="000000"/>
                <w:szCs w:val="24"/>
              </w:rPr>
              <w:t xml:space="preserve"> 1.6%</w:t>
            </w:r>
          </w:p>
        </w:tc>
      </w:tr>
    </w:tbl>
    <w:p w14:paraId="285CD9F0" w14:textId="77777777" w:rsidR="0060156F" w:rsidRDefault="0060156F">
      <w:pPr>
        <w:rPr>
          <w:b/>
          <w:sz w:val="28"/>
          <w:szCs w:val="28"/>
        </w:rPr>
        <w:sectPr w:rsidR="0060156F" w:rsidSect="007D08B4">
          <w:headerReference w:type="default" r:id="rId28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5755A05A" w14:textId="47D20723" w:rsidR="00847118" w:rsidRDefault="00847118" w:rsidP="00847118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5</w:t>
      </w:r>
      <w:r>
        <w:t xml:space="preserve"> Трудоемкость запросов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08"/>
        <w:gridCol w:w="1938"/>
      </w:tblGrid>
      <w:tr w:rsidR="001A5B7B" w:rsidRPr="001A5B7B" w14:paraId="64A7404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2E95B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D5624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C950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22891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6F46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CEEEB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14CF02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B7F4BB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59C6E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3131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4455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9718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9973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084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E25C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2828A4B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940A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81A9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A42DB1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6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AE0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F12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A19C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8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9FADE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30ms</w:t>
            </w:r>
          </w:p>
        </w:tc>
      </w:tr>
      <w:tr w:rsidR="001A5B7B" w:rsidRPr="001A5B7B" w14:paraId="42BE155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436C0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940B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96A23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ED964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FA2A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3C94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B1F16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4D0A3A0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44EB9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0EE2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23E3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8C4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EB15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23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48AD49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6877601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623AC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768C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3CB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CBE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3291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491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413A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1373276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AD4C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526E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61CE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4CBA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BF30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C83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85B4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514BA89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BA65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D92C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9781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474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60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4B0C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D1CB4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0F3F790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0543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FACE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DA1A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47D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03DB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116A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241B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311ms</w:t>
            </w:r>
          </w:p>
        </w:tc>
      </w:tr>
      <w:tr w:rsidR="001A5B7B" w:rsidRPr="001A5B7B" w14:paraId="7EE44E0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11F91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8E16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EF9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73F0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409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7227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5592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1447C1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92CA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703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1EF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794A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24B3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0750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B77D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F4162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D7A1B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63F5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D1BB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9FE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45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314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ED5E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03278A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7BC08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61D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1F056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4148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839B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A99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DE7B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693BC7B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AF6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D425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AD5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0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9035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D6A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CF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0F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218ms</w:t>
            </w:r>
          </w:p>
        </w:tc>
      </w:tr>
      <w:tr w:rsidR="001A5B7B" w:rsidRPr="001A5B7B" w14:paraId="72587E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8FB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50A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A6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F26D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6E6A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69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E25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0237003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8872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464C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0E71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2B15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F0E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DA8B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17FC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739B96F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1053E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FFD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531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B57D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A6B1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EAD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56DE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46940A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FBCE9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311B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F2EA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17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A5DA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F9B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ED9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70CBCE1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A803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C591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890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B526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9AC0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3F0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B6C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6BDEB6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AEA6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3145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4ED7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A006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18A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033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4F9528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76BA258F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F9962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0293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E1E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C107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FC8E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0B88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7AF2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</w:tbl>
    <w:p w14:paraId="2B6D8736" w14:textId="175F40CC" w:rsidR="00847118" w:rsidRDefault="00847118" w:rsidP="00847118">
      <w:pPr>
        <w:rPr>
          <w:b/>
          <w:sz w:val="28"/>
          <w:szCs w:val="28"/>
        </w:rPr>
      </w:pPr>
    </w:p>
    <w:p w14:paraId="3C458669" w14:textId="77777777" w:rsidR="00847118" w:rsidRDefault="00847118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51FABA72" w14:textId="5F68B66F" w:rsidR="005F6153" w:rsidRPr="00182840" w:rsidRDefault="00847118" w:rsidP="00182840">
      <w:pPr>
        <w:pStyle w:val="afd"/>
        <w:jc w:val="center"/>
        <w:rPr>
          <w:szCs w:val="28"/>
        </w:rPr>
      </w:pPr>
      <w:r>
        <w:lastRenderedPageBreak/>
        <w:t>Б</w:t>
      </w:r>
      <w:r w:rsidRPr="00E9742F">
        <w:t>.</w:t>
      </w:r>
      <w:r w:rsidR="0060156F">
        <w:t>6</w:t>
      </w:r>
      <w:r>
        <w:t xml:space="preserve"> Трудоемкость запросов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</w:t>
      </w:r>
      <w:r w:rsidR="006B0BDB">
        <w:t>чениям</w:t>
      </w:r>
      <w:r w:rsidRPr="00847118">
        <w:t>)</w:t>
      </w:r>
    </w:p>
    <w:tbl>
      <w:tblPr>
        <w:tblW w:w="13580" w:type="dxa"/>
        <w:jc w:val="center"/>
        <w:tblLook w:val="04A0" w:firstRow="1" w:lastRow="0" w:firstColumn="1" w:lastColumn="0" w:noHBand="0" w:noVBand="1"/>
      </w:tblPr>
      <w:tblGrid>
        <w:gridCol w:w="4463"/>
        <w:gridCol w:w="1200"/>
        <w:gridCol w:w="1149"/>
        <w:gridCol w:w="1568"/>
        <w:gridCol w:w="1740"/>
        <w:gridCol w:w="1708"/>
        <w:gridCol w:w="1938"/>
      </w:tblGrid>
      <w:tr w:rsidR="001A5B7B" w:rsidRPr="001A5B7B" w14:paraId="3D6F243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B9335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20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980C4F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11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C11DC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6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43882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4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E09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0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1A1C7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93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3678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780278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CC0C9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0CF8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C87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m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E72D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C457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44A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8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80B7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-564ms</w:t>
            </w:r>
          </w:p>
        </w:tc>
      </w:tr>
      <w:tr w:rsidR="001A5B7B" w:rsidRPr="001A5B7B" w14:paraId="6DC146E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C648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CD97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8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3395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m1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0AD3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7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553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3659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.2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2425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-4.74s</w:t>
            </w:r>
          </w:p>
        </w:tc>
      </w:tr>
      <w:tr w:rsidR="001A5B7B" w:rsidRPr="001A5B7B" w14:paraId="6B997F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C9B3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FD0B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BB3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.0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A384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1FBEA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E0F7F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5947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7ms-2.37s</w:t>
            </w:r>
          </w:p>
        </w:tc>
      </w:tr>
      <w:tr w:rsidR="001A5B7B" w:rsidRPr="001A5B7B" w14:paraId="56A41BF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ACC68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4925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41AD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9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A31F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E9E2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B45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12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D9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-612ms</w:t>
            </w:r>
          </w:p>
        </w:tc>
      </w:tr>
      <w:tr w:rsidR="001A5B7B" w:rsidRPr="001A5B7B" w14:paraId="0FC2E736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296B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CFA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5571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.20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FF93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72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DC5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3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10BA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0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3D8D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31ms-2.05s</w:t>
            </w:r>
          </w:p>
        </w:tc>
      </w:tr>
      <w:tr w:rsidR="001A5B7B" w:rsidRPr="001A5B7B" w14:paraId="65FBF11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2CC50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8E8E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38D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81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69E2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200A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7482B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9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6BDAF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2ms-1.31s</w:t>
            </w:r>
          </w:p>
        </w:tc>
      </w:tr>
      <w:tr w:rsidR="001A5B7B" w:rsidRPr="001A5B7B" w14:paraId="76854EE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5C2B5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F850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35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.76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4BB3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69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4F6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0F6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07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4977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916ms</w:t>
            </w:r>
          </w:p>
        </w:tc>
      </w:tr>
      <w:tr w:rsidR="001A5B7B" w:rsidRPr="001A5B7B" w14:paraId="2C21B2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101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2303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3F18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42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8A27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1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119B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479B7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5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C8D19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1ms-1.06s</w:t>
            </w:r>
          </w:p>
        </w:tc>
      </w:tr>
      <w:tr w:rsidR="001A5B7B" w:rsidRPr="001A5B7B" w14:paraId="2C22558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C0BA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C0FF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E2304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8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676A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2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6EEE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C816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73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0B860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ms-2.74s</w:t>
            </w:r>
          </w:p>
        </w:tc>
      </w:tr>
      <w:tr w:rsidR="001A5B7B" w:rsidRPr="001A5B7B" w14:paraId="4FEFE8D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38B7D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F2C1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75C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.55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6AB5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2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410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8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8B34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.34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56FB3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5ms-2.37s</w:t>
            </w:r>
          </w:p>
        </w:tc>
      </w:tr>
      <w:tr w:rsidR="001A5B7B" w:rsidRPr="001A5B7B" w14:paraId="25DCD82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C51A2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887E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77CF6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84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5DA5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07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A000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951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9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B7BD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94ms-383ms</w:t>
            </w:r>
          </w:p>
        </w:tc>
      </w:tr>
      <w:tr w:rsidR="001A5B7B" w:rsidRPr="001A5B7B" w14:paraId="4D8261C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5DBCC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2083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052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77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705A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5A7C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2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B4E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9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E2311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ms-296ms</w:t>
            </w:r>
          </w:p>
        </w:tc>
      </w:tr>
      <w:tr w:rsidR="001A5B7B" w:rsidRPr="001A5B7B" w14:paraId="00C3765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EC78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create.HTML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690F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785E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D33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602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1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BDD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80487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8ms-287ms</w:t>
            </w:r>
          </w:p>
        </w:tc>
      </w:tr>
      <w:tr w:rsidR="001A5B7B" w:rsidRPr="001A5B7B" w14:paraId="2829D4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9F8DA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ABD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2D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87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1E62E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43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C6103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67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68D9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0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7E6D0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61ms-1.92s</w:t>
            </w:r>
          </w:p>
        </w:tc>
      </w:tr>
      <w:tr w:rsidR="001A5B7B" w:rsidRPr="001A5B7B" w14:paraId="4002FCC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D2B0F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DC0C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D01F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53F4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EA89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4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9D08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D653D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43ms-458ms</w:t>
            </w:r>
          </w:p>
        </w:tc>
      </w:tr>
      <w:tr w:rsidR="001A5B7B" w:rsidRPr="001A5B7B" w14:paraId="10163DA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A879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3792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E9EE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E33D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985E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3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5B39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33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B829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29ms-443ms</w:t>
            </w:r>
          </w:p>
        </w:tc>
      </w:tr>
      <w:tr w:rsidR="001A5B7B" w:rsidRPr="001A5B7B" w14:paraId="5F9F665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48FE9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5C0A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19FE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3DC26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5737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5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51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5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9488E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3ms-396ms</w:t>
            </w:r>
          </w:p>
        </w:tc>
      </w:tr>
      <w:tr w:rsidR="001A5B7B" w:rsidRPr="001A5B7B" w14:paraId="017E439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5444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B97EF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4860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9A09B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451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5AB4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6DDAE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-269ms</w:t>
            </w:r>
          </w:p>
        </w:tc>
      </w:tr>
      <w:tr w:rsidR="001A5B7B" w:rsidRPr="001A5B7B" w14:paraId="1D1CD43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F3048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020D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CA1E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FF65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6F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4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F427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4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4AEB3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8E15BA2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6EA8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20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60D4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11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B7A7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56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9516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740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7A1F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6ms</w:t>
            </w:r>
          </w:p>
        </w:tc>
        <w:tc>
          <w:tcPr>
            <w:tcW w:w="170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07C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6ms</w:t>
            </w:r>
          </w:p>
        </w:tc>
        <w:tc>
          <w:tcPr>
            <w:tcW w:w="193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6D51D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4ms-221ms</w:t>
            </w:r>
          </w:p>
        </w:tc>
      </w:tr>
    </w:tbl>
    <w:p w14:paraId="5A89ABB8" w14:textId="77777777" w:rsidR="006B0BDB" w:rsidRDefault="006B0BDB" w:rsidP="006B0BDB">
      <w:pPr>
        <w:pStyle w:val="afd"/>
        <w:jc w:val="center"/>
      </w:pPr>
    </w:p>
    <w:p w14:paraId="4939F2F8" w14:textId="77777777" w:rsidR="006B0BDB" w:rsidRDefault="006B0BDB">
      <w:pPr>
        <w:rPr>
          <w:b/>
          <w:sz w:val="28"/>
        </w:rPr>
      </w:pPr>
      <w:r>
        <w:br w:type="page"/>
      </w:r>
    </w:p>
    <w:p w14:paraId="4F2AE0BF" w14:textId="4F2BAFAB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7</w:t>
      </w:r>
      <w:r>
        <w:t xml:space="preserve"> Трудоемкость генерации представлений </w:t>
      </w:r>
      <w:r w:rsidRPr="00847118">
        <w:t xml:space="preserve">(по сумме </w:t>
      </w:r>
      <w:r>
        <w:t xml:space="preserve">временных </w:t>
      </w:r>
      <w:r w:rsidRPr="00847118">
        <w:t>зн</w:t>
      </w:r>
      <w:r>
        <w:t>а</w:t>
      </w:r>
      <w:r w:rsidRPr="00847118">
        <w:t>чений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052"/>
        <w:gridCol w:w="945"/>
        <w:gridCol w:w="1597"/>
        <w:gridCol w:w="1704"/>
        <w:gridCol w:w="1615"/>
        <w:gridCol w:w="1790"/>
      </w:tblGrid>
      <w:tr w:rsidR="001A5B7B" w:rsidRPr="001A5B7B" w14:paraId="4A161767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391A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05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EC51D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F991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35C851A" w14:textId="7A6E5827" w:rsidR="001A5B7B" w:rsidRPr="001A5B7B" w:rsidRDefault="00544FAE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</w:t>
            </w:r>
            <w:r w:rsidR="001A5B7B" w:rsidRPr="001A5B7B">
              <w:rPr>
                <w:rFonts w:cs="Times New Roman"/>
                <w:color w:val="000000"/>
                <w:szCs w:val="24"/>
              </w:rPr>
              <w:t xml:space="preserve"> время</w:t>
            </w:r>
          </w:p>
        </w:tc>
        <w:tc>
          <w:tcPr>
            <w:tcW w:w="170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F6AF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6D5CF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737E29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2039FD7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CAF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2FB6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9768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C45E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7979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2B2C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0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14DC9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5ms</w:t>
            </w:r>
          </w:p>
        </w:tc>
      </w:tr>
      <w:tr w:rsidR="001A5B7B" w:rsidRPr="001A5B7B" w14:paraId="3498FC7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C9C0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B9FA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601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F1480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63EA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B0F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3404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14ms</w:t>
            </w:r>
          </w:p>
        </w:tc>
      </w:tr>
      <w:tr w:rsidR="001A5B7B" w:rsidRPr="001A5B7B" w14:paraId="26AAD51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A4B6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CB970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6D64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A8BF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A2C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56D6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670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4C6BFC0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BECAA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71FC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E166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8691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65596C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85A2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DA9F6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0ECCCEA3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AFFE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B973B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9993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B46D3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F20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28B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4464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370315F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20096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165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E053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1F0A7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6055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B21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0B92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112FE5F2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E087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484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79D3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C004F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8B64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90DF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DB61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539FC5B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951FC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F0C4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BD86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CBF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E30E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B6757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C40FD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218614C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7153A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1FF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E35E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BB40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A9C7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65F9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424596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00EBA44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768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2835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D4FE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04E8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23AA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612B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C155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1A55834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0A616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489B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8D90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E357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A6F6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E26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C022B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28FF17E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AE1E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DA7A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8DB6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9E9E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02D74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C822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AE833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0DF49A6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44C8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39F5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966F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2DCE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4DAF3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4775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366E8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3F1BCC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D537B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C650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1C57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524E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8F1C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FD8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C3EE5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98E33F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E5287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F34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A5A97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623B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A0DD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5D023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29AA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165A805F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D43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B446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05CC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8DBC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8EA5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6EA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90315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3F61082A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FB7AB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9F1C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D0569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BBE0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A1D5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75CD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66DE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3DA5177D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307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C88A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6A90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4122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DDD36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4A3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810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360C98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82F17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7596D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290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2FB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AAE5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200D0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008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74B1869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1F7FD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77CE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404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682C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748F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AEF5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0C4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</w:tbl>
    <w:p w14:paraId="463DF29F" w14:textId="77777777" w:rsidR="006B0BDB" w:rsidRPr="006B0BDB" w:rsidRDefault="006B0BDB" w:rsidP="006B0BDB">
      <w:pPr>
        <w:pStyle w:val="afd"/>
        <w:jc w:val="center"/>
        <w:rPr>
          <w:szCs w:val="28"/>
        </w:rPr>
      </w:pPr>
    </w:p>
    <w:p w14:paraId="29E1FA70" w14:textId="5D516384" w:rsidR="006B0BDB" w:rsidRDefault="006B0BDB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7F516F23" w14:textId="59FF09D0" w:rsidR="006B0BDB" w:rsidRDefault="006B0BDB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8</w:t>
      </w:r>
      <w:r>
        <w:t xml:space="preserve"> Трудоемкость генерации представлений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980" w:type="dxa"/>
        <w:jc w:val="center"/>
        <w:tblLook w:val="04A0" w:firstRow="1" w:lastRow="0" w:firstColumn="1" w:lastColumn="0" w:noHBand="0" w:noVBand="1"/>
      </w:tblPr>
      <w:tblGrid>
        <w:gridCol w:w="4463"/>
        <w:gridCol w:w="1053"/>
        <w:gridCol w:w="946"/>
        <w:gridCol w:w="1594"/>
        <w:gridCol w:w="1705"/>
        <w:gridCol w:w="1615"/>
        <w:gridCol w:w="1790"/>
      </w:tblGrid>
      <w:tr w:rsidR="001A5B7B" w:rsidRPr="001A5B7B" w14:paraId="516D4570" w14:textId="77777777" w:rsidTr="001A5B7B">
        <w:trPr>
          <w:trHeight w:val="630"/>
          <w:jc w:val="center"/>
        </w:trPr>
        <w:tc>
          <w:tcPr>
            <w:tcW w:w="4277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1A0F98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053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79274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882E0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59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FE463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70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67BDE1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615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A73A8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9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218EDF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4AB8B64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0DC26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E919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967D1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4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A8D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269B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252F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B94E8E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30ms</w:t>
            </w:r>
          </w:p>
        </w:tc>
      </w:tr>
      <w:tr w:rsidR="001A5B7B" w:rsidRPr="001A5B7B" w14:paraId="02C8FD3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55DB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5A12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7EAF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.6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1B0E4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FFA5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702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86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4B8DB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1ms-1.86s</w:t>
            </w:r>
          </w:p>
        </w:tc>
      </w:tr>
      <w:tr w:rsidR="001A5B7B" w:rsidRPr="001A5B7B" w14:paraId="48CBDB7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6E04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F7C21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DDCE4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4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3FAF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4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4AC05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C100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05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D3C2E6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409ms</w:t>
            </w:r>
          </w:p>
        </w:tc>
      </w:tr>
      <w:tr w:rsidR="001A5B7B" w:rsidRPr="001A5B7B" w14:paraId="55398C3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0103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6BFF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3D25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.52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184A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9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F707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E4BC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7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816294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69ms-1.75s</w:t>
            </w:r>
          </w:p>
        </w:tc>
      </w:tr>
      <w:tr w:rsidR="001A5B7B" w:rsidRPr="001A5B7B" w14:paraId="54BC6A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C3E4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7C4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D14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1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640E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B43E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D8100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5EB08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-211ms</w:t>
            </w:r>
          </w:p>
        </w:tc>
      </w:tr>
      <w:tr w:rsidR="001A5B7B" w:rsidRPr="001A5B7B" w14:paraId="66EC95E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EB5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5B55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EECAA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.7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E087B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C3294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148D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03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9860E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6ms-1.04s</w:t>
            </w:r>
          </w:p>
        </w:tc>
      </w:tr>
      <w:tr w:rsidR="001A5B7B" w:rsidRPr="001A5B7B" w14:paraId="5E806AC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4071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52E5E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49C6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5B72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38C0F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4F33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8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C84D2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5ms-792ms</w:t>
            </w:r>
          </w:p>
        </w:tc>
      </w:tr>
      <w:tr w:rsidR="001A5B7B" w:rsidRPr="001A5B7B" w14:paraId="3A29C56C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8D51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76A3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148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05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1AF1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5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0B4EDC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11E2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4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12742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-653ms</w:t>
            </w:r>
          </w:p>
        </w:tc>
      </w:tr>
      <w:tr w:rsidR="001A5B7B" w:rsidRPr="001A5B7B" w14:paraId="33199A2E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879FB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0632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DA92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96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3975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4C3F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377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20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2D4A70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5ms-831ms</w:t>
            </w:r>
          </w:p>
        </w:tc>
      </w:tr>
      <w:tr w:rsidR="001A5B7B" w:rsidRPr="001A5B7B" w14:paraId="37EEC23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3CA53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9BED6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F047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44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F543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40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D3B264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3823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8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A73D7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8ms-287ms</w:t>
            </w:r>
          </w:p>
        </w:tc>
      </w:tr>
      <w:tr w:rsidR="001A5B7B" w:rsidRPr="001A5B7B" w14:paraId="7B31FE0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9DC81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1119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058D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3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15F7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5C4F0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4364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7A55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07ms-232ms</w:t>
            </w:r>
          </w:p>
        </w:tc>
      </w:tr>
      <w:tr w:rsidR="001A5B7B" w:rsidRPr="001A5B7B" w14:paraId="5F5C9015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B6EF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0DEA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E278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.30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3A2D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15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FADF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665B8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54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D347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55ms-1.56s</w:t>
            </w:r>
          </w:p>
        </w:tc>
      </w:tr>
      <w:tr w:rsidR="001A5B7B" w:rsidRPr="001A5B7B" w14:paraId="609DB018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10605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Admin::ExceptionsController#index.HTML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4C43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B99B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2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91E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7450B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ED52F2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92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37E55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89ms-402ms</w:t>
            </w:r>
          </w:p>
        </w:tc>
      </w:tr>
      <w:tr w:rsidR="001A5B7B" w:rsidRPr="001A5B7B" w14:paraId="557B2BC1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7964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0BD68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316F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9065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8C5F3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2EC6F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79475E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16ms-326ms</w:t>
            </w:r>
          </w:p>
        </w:tc>
      </w:tr>
      <w:tr w:rsidR="001A5B7B" w:rsidRPr="001A5B7B" w14:paraId="2BE6327B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4A5DF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0462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3D7C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E591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07127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5C9CC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0F82D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36ms-244ms</w:t>
            </w:r>
          </w:p>
        </w:tc>
      </w:tr>
      <w:tr w:rsidR="001A5B7B" w:rsidRPr="001A5B7B" w14:paraId="6E4A8C77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2B66D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14E4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8FD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23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7048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9D7A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729D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3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516FF3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1ms-229ms</w:t>
            </w:r>
          </w:p>
        </w:tc>
      </w:tr>
      <w:tr w:rsidR="001A5B7B" w:rsidRPr="001A5B7B" w14:paraId="2BB06119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FBB21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EEC9FD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BC890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7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E23C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3B65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B9F6C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DB75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7ms-182ms</w:t>
            </w:r>
          </w:p>
        </w:tc>
      </w:tr>
      <w:tr w:rsidR="001A5B7B" w:rsidRPr="001A5B7B" w14:paraId="63E1BBE0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9CEA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C9BC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629F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6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8658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7C4D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B8F6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6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DD9D2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74ms-179ms</w:t>
            </w:r>
          </w:p>
        </w:tc>
      </w:tr>
      <w:tr w:rsidR="001A5B7B" w:rsidRPr="001A5B7B" w14:paraId="54928114" w14:textId="77777777" w:rsidTr="001A5B7B">
        <w:trPr>
          <w:trHeight w:val="315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F17CC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reset_password.*/*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C4BE6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C4AC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22064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B4AB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1222D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8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73B2F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88ms-91ms</w:t>
            </w:r>
          </w:p>
        </w:tc>
      </w:tr>
      <w:tr w:rsidR="001A5B7B" w:rsidRPr="001A5B7B" w14:paraId="39DE8750" w14:textId="77777777" w:rsidTr="001A5B7B">
        <w:trPr>
          <w:trHeight w:val="330"/>
          <w:jc w:val="center"/>
        </w:trPr>
        <w:tc>
          <w:tcPr>
            <w:tcW w:w="4277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EB50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053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234D6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CE7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</w:t>
            </w:r>
          </w:p>
        </w:tc>
        <w:tc>
          <w:tcPr>
            <w:tcW w:w="1594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2D8C2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0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65CC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15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6018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7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126001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9ms-20ms</w:t>
            </w:r>
          </w:p>
        </w:tc>
      </w:tr>
    </w:tbl>
    <w:p w14:paraId="246B86A2" w14:textId="77777777" w:rsidR="00055C3C" w:rsidRDefault="00055C3C" w:rsidP="00055C3C">
      <w:pPr>
        <w:pStyle w:val="afd"/>
        <w:jc w:val="center"/>
      </w:pPr>
    </w:p>
    <w:p w14:paraId="6B403631" w14:textId="77777777" w:rsidR="00055C3C" w:rsidRDefault="00055C3C">
      <w:pPr>
        <w:rPr>
          <w:b/>
          <w:sz w:val="28"/>
        </w:rPr>
      </w:pPr>
      <w:r>
        <w:br w:type="page"/>
      </w:r>
    </w:p>
    <w:p w14:paraId="0A04F76F" w14:textId="28285079" w:rsidR="006B0BDB" w:rsidRDefault="00055C3C" w:rsidP="006B0BDB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9</w:t>
      </w:r>
      <w:r>
        <w:t xml:space="preserve"> </w:t>
      </w:r>
      <w:r w:rsidRPr="00055C3C">
        <w:t>Трудоемкость обращений к БД (по сумме значений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49"/>
        <w:gridCol w:w="1748"/>
        <w:gridCol w:w="1716"/>
      </w:tblGrid>
      <w:tr w:rsidR="001A5B7B" w:rsidRPr="001A5B7B" w14:paraId="0338B4C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C2ADC9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Представление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735C657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AAD685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98796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194A4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4E850C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612FD6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EBEF3C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7ADDE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FA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5FE1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827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FDCFC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19E42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253AA7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2DAF42C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9B697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Api::V1::SessionsController#ping.JSON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2904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AAAD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6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F3B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F7DF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39909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E6E0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 0ms-0ms</w:t>
            </w:r>
          </w:p>
        </w:tc>
      </w:tr>
      <w:tr w:rsidR="001A5B7B" w:rsidRPr="001A5B7B" w14:paraId="6A310A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A24A9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14B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8305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79B75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7B3D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F245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A73DE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5094A52E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66F130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3FBE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6D4C2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A0F6A6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71E36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2D0B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0C0E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68499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91B26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75C0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79336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B6B9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933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A715EE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A51931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074E895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E836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03BE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B46FB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2EA1C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181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5DF35E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23B11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4B6711F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F7A658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B572B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0FE63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3F8F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7FF73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F3BF9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4ACD92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0B91BA6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A311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CarsController#index.JSON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AF85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5A3B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6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660D8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21C57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A237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02EB99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0ms-29ms</w:t>
            </w:r>
          </w:p>
        </w:tc>
      </w:tr>
      <w:tr w:rsidR="001A5B7B" w:rsidRPr="001A5B7B" w14:paraId="57628780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A7F8B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FEAB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30A024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06DE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CA0F2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92110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FA4266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033BD8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50EF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4D09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7CF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7D68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204E5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6998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1FAF2A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270365A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FC961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15F1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EFFE1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F2EFF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5ED11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D1BAD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2F9DF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1DB0DC4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5F30D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E1E0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772EF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527D9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A825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BFFD0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D5B96B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0B26681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FEFFF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show.JSON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5AF33D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0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D65DD3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E51DD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B783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4335E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F779F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1ms-13ms</w:t>
            </w:r>
          </w:p>
        </w:tc>
      </w:tr>
      <w:tr w:rsidR="001A5B7B" w:rsidRPr="001A5B7B" w14:paraId="753129C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5345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A66E27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0A2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EB9C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DC7E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F4897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A4A732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AD71ED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C025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1CD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78916E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40C88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D5AB6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0E4D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BBB487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5C2EE5F5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C63D3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52792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3A1C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25E6A0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69DB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ADED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4715D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DAE363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8D34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0F0F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BF97F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36C41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0C7D0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24EF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7F85A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9A8BC2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628C7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B3525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46B054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B5A88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0EC43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D8B54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53FBF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58421F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4693A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9C7B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54A839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6A731E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32B3B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25B89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5285B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20A8109B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CC304D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365F8D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07A46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3BA10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9E0CB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5AD41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D869F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</w:tbl>
    <w:p w14:paraId="5C4764B1" w14:textId="77777777" w:rsidR="00055C3C" w:rsidRDefault="00055C3C" w:rsidP="00055C3C">
      <w:pPr>
        <w:pStyle w:val="afd"/>
        <w:jc w:val="center"/>
      </w:pPr>
    </w:p>
    <w:p w14:paraId="19FF6706" w14:textId="77777777" w:rsidR="00055C3C" w:rsidRDefault="00055C3C">
      <w:pPr>
        <w:rPr>
          <w:b/>
          <w:sz w:val="28"/>
        </w:rPr>
      </w:pPr>
      <w:r>
        <w:br w:type="page"/>
      </w:r>
    </w:p>
    <w:p w14:paraId="2AB03B58" w14:textId="2DA3F89E" w:rsidR="00055C3C" w:rsidRDefault="00055C3C" w:rsidP="00055C3C">
      <w:pPr>
        <w:pStyle w:val="afd"/>
        <w:jc w:val="center"/>
      </w:pPr>
      <w:r>
        <w:lastRenderedPageBreak/>
        <w:t>Б</w:t>
      </w:r>
      <w:r w:rsidRPr="00E9742F">
        <w:t>.</w:t>
      </w:r>
      <w:r w:rsidR="0060156F">
        <w:t>10</w:t>
      </w:r>
      <w:r>
        <w:t xml:space="preserve"> </w:t>
      </w:r>
      <w:r w:rsidRPr="00055C3C">
        <w:t xml:space="preserve">Трудоемкость обращений к БД </w:t>
      </w:r>
      <w:r w:rsidRPr="00847118">
        <w:t xml:space="preserve">(по </w:t>
      </w:r>
      <w:r>
        <w:t xml:space="preserve">средним </w:t>
      </w:r>
      <w:r w:rsidRPr="00847118">
        <w:t>зн</w:t>
      </w:r>
      <w:r>
        <w:t>ачениям</w:t>
      </w:r>
      <w:r w:rsidRPr="00847118">
        <w:t>)</w:t>
      </w:r>
    </w:p>
    <w:tbl>
      <w:tblPr>
        <w:tblW w:w="12620" w:type="dxa"/>
        <w:jc w:val="center"/>
        <w:tblLook w:val="04A0" w:firstRow="1" w:lastRow="0" w:firstColumn="1" w:lastColumn="0" w:noHBand="0" w:noVBand="1"/>
      </w:tblPr>
      <w:tblGrid>
        <w:gridCol w:w="4436"/>
        <w:gridCol w:w="1128"/>
        <w:gridCol w:w="947"/>
        <w:gridCol w:w="1182"/>
        <w:gridCol w:w="1649"/>
        <w:gridCol w:w="1748"/>
        <w:gridCol w:w="1716"/>
      </w:tblGrid>
      <w:tr w:rsidR="001A5B7B" w:rsidRPr="001A5B7B" w14:paraId="16A90390" w14:textId="77777777" w:rsidTr="001A5B7B">
        <w:trPr>
          <w:trHeight w:val="630"/>
          <w:jc w:val="center"/>
        </w:trPr>
        <w:tc>
          <w:tcPr>
            <w:tcW w:w="425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56480B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етод контроллера</w:t>
            </w:r>
          </w:p>
        </w:tc>
        <w:tc>
          <w:tcPr>
            <w:tcW w:w="112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24E87CC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Число запросов</w:t>
            </w:r>
          </w:p>
        </w:tc>
        <w:tc>
          <w:tcPr>
            <w:tcW w:w="947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60876A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Общее время</w:t>
            </w:r>
          </w:p>
        </w:tc>
        <w:tc>
          <w:tcPr>
            <w:tcW w:w="1182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0DBD99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реднее время</w:t>
            </w:r>
          </w:p>
        </w:tc>
        <w:tc>
          <w:tcPr>
            <w:tcW w:w="1649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3DA9198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инимальное время</w:t>
            </w:r>
          </w:p>
        </w:tc>
        <w:tc>
          <w:tcPr>
            <w:tcW w:w="1748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BFBFBF"/>
            <w:vAlign w:val="center"/>
            <w:hideMark/>
          </w:tcPr>
          <w:p w14:paraId="1B4517E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Максимальное время</w:t>
            </w:r>
          </w:p>
        </w:tc>
        <w:tc>
          <w:tcPr>
            <w:tcW w:w="1716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000000" w:fill="BFBFBF"/>
            <w:vAlign w:val="center"/>
            <w:hideMark/>
          </w:tcPr>
          <w:p w14:paraId="44B2B3D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Статистическая оценка</w:t>
            </w:r>
          </w:p>
        </w:tc>
      </w:tr>
      <w:tr w:rsidR="001A5B7B" w:rsidRPr="001A5B7B" w14:paraId="157C39D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A6C5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>Api::V1::GeodataController#recive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1B85A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959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0E2F9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.4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947A1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1DA74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9A7AC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7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08BFD2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8ms-48ms</w:t>
            </w:r>
          </w:p>
        </w:tc>
      </w:tr>
      <w:tr w:rsidR="001A5B7B" w:rsidRPr="001A5B7B" w14:paraId="01490757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C45B3A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UsersController#charts_controller.JSON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ECAF2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54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083C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4.55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0D1DC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39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3B4B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D23E1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.01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09A45B2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-3.44s</w:t>
            </w:r>
          </w:p>
        </w:tc>
      </w:tr>
      <w:tr w:rsidR="001A5B7B" w:rsidRPr="001A5B7B" w14:paraId="41DE7459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AB3BD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HTML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924946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4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5D45A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34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45C72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3F6C2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CA271B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1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EF1809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9ms-163ms</w:t>
            </w:r>
          </w:p>
        </w:tc>
      </w:tr>
      <w:tr w:rsidR="001A5B7B" w:rsidRPr="001A5B7B" w14:paraId="28287CB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22585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fo.JS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A4E6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7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28494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11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790CBD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8E7D7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AD4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8F7093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6ms-88ms</w:t>
            </w:r>
          </w:p>
        </w:tc>
      </w:tr>
      <w:tr w:rsidR="001A5B7B" w:rsidRPr="001A5B7B" w14:paraId="240636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4518C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LocationsController#index.JSON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D448C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F90D3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7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07D4B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5664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CF0AA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7D43B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 3ms-99ms</w:t>
            </w:r>
          </w:p>
        </w:tc>
      </w:tr>
      <w:tr w:rsidR="001A5B7B" w:rsidRPr="001A5B7B" w14:paraId="2E58E5A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76293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Maps::TracksController#index.JSON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1729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8A9624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1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2BE1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80B08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04DA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8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1B0FFF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3ms-185ms</w:t>
            </w:r>
          </w:p>
        </w:tc>
      </w:tr>
      <w:tr w:rsidR="001A5B7B" w:rsidRPr="001A5B7B" w14:paraId="091894E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6EE44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home.*/*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037480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3D26FF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73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1EE8B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4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BD3A4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6730C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42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C650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2ms-143ms</w:t>
            </w:r>
          </w:p>
        </w:tc>
      </w:tr>
      <w:tr w:rsidR="001A5B7B" w:rsidRPr="001A5B7B" w14:paraId="1DF39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148C3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#.                      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25362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E98C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.29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BAEB4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8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E2049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D745B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09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C993E2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0ms-612ms</w:t>
            </w:r>
          </w:p>
        </w:tc>
      </w:tr>
      <w:tr w:rsidR="001A5B7B" w:rsidRPr="001A5B7B" w14:paraId="320C29E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8B0A4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show.HTML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8D47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EFE9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.36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7EF0B5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35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8939A7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99C37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76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2EC65D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24ms-767ms</w:t>
            </w:r>
          </w:p>
        </w:tc>
      </w:tr>
      <w:tr w:rsidR="001A5B7B" w:rsidRPr="001A5B7B" w14:paraId="2AA7ECD6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B01DE5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CarsController#info.JSON   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A779C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C190E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9.23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E1C1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83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C040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9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677061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.99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F31F5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8ms-2.02s</w:t>
            </w:r>
          </w:p>
        </w:tc>
      </w:tr>
      <w:tr w:rsidR="001A5B7B" w:rsidRPr="001A5B7B" w14:paraId="54933218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5AA0F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*/*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0C9AC8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6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3ECC8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9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CB403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31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96AD5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28E25D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6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24F3AE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4ms-64ms</w:t>
            </w:r>
          </w:p>
        </w:tc>
      </w:tr>
      <w:tr w:rsidR="001A5B7B" w:rsidRPr="001A5B7B" w14:paraId="17058121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F59777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DashboardController#index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C0746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F3EEB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4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BE0B4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32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67D735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5BF23D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5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0CE57A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12ms-153ms</w:t>
            </w:r>
          </w:p>
        </w:tc>
      </w:tr>
      <w:tr w:rsidR="001A5B7B" w:rsidRPr="001A5B7B" w14:paraId="5250057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379233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faq.*/*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3F085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2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D47B45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1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2DE8A9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E773E4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4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F9D4D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6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70ADB04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4ms-26ms</w:t>
            </w:r>
          </w:p>
        </w:tc>
      </w:tr>
      <w:tr w:rsidR="001A5B7B" w:rsidRPr="001A5B7B" w14:paraId="3B60C324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EF255C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TicketsController#index.HTML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7926E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D6DFC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B54EB4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D1FB6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9A6495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5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B58DE9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55ms-57ms</w:t>
            </w:r>
          </w:p>
        </w:tc>
      </w:tr>
      <w:tr w:rsidR="001A5B7B" w:rsidRPr="001A5B7B" w14:paraId="1FB47DEF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2B05F6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  <w:lang w:val="en-US"/>
              </w:rPr>
            </w:pPr>
            <w:r w:rsidRPr="001A5B7B">
              <w:rPr>
                <w:rFonts w:cs="Times New Roman"/>
                <w:color w:val="000000"/>
                <w:szCs w:val="24"/>
                <w:lang w:val="en-US"/>
              </w:rPr>
              <w:t xml:space="preserve">Maps::TracksController#info_all.JS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F90659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9626AC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856860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5F8EF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EFC287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45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6AAA3B5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45ms-47ms</w:t>
            </w:r>
          </w:p>
        </w:tc>
      </w:tr>
      <w:tr w:rsidR="001A5B7B" w:rsidRPr="001A5B7B" w14:paraId="0573B40B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A500C2B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UsersController#show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EFBF5D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D2248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C6919A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709A19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788DEB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38D604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7ms-28ms</w:t>
            </w:r>
          </w:p>
        </w:tc>
      </w:tr>
      <w:tr w:rsidR="001A5B7B" w:rsidRPr="001A5B7B" w14:paraId="071A7BB2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CECE8E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taticPagesController#about.HTML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D6FF2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06F4F3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EFE531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387D9E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37D0C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3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650DC2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3ms-24ms</w:t>
            </w:r>
          </w:p>
        </w:tc>
      </w:tr>
      <w:tr w:rsidR="001A5B7B" w:rsidRPr="001A5B7B" w14:paraId="7198B46C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7FFA2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Admin::ExceptionsController#show.HTML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3E6A48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24264C6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820CD55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7201B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B84FB2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20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2ED662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20ms-20ms</w:t>
            </w:r>
          </w:p>
        </w:tc>
      </w:tr>
      <w:tr w:rsidR="001A5B7B" w:rsidRPr="001A5B7B" w14:paraId="66234663" w14:textId="77777777" w:rsidTr="001A5B7B">
        <w:trPr>
          <w:trHeight w:val="315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4E99A9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UsersController#reset_password.*/*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46996C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CA147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8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0807167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A8B312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EA13A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8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570140E4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  <w:tr w:rsidR="001A5B7B" w:rsidRPr="001A5B7B" w14:paraId="30F4E152" w14:textId="77777777" w:rsidTr="001A5B7B">
        <w:trPr>
          <w:trHeight w:val="330"/>
          <w:jc w:val="center"/>
        </w:trPr>
        <w:tc>
          <w:tcPr>
            <w:tcW w:w="4250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5042D1" w14:textId="77777777" w:rsidR="001A5B7B" w:rsidRPr="001A5B7B" w:rsidRDefault="001A5B7B" w:rsidP="001A5B7B">
            <w:pPr>
              <w:spacing w:after="0" w:line="240" w:lineRule="auto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SessionsController#new.HTML           </w:t>
            </w:r>
          </w:p>
        </w:tc>
        <w:tc>
          <w:tcPr>
            <w:tcW w:w="112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C2039A0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>1</w:t>
            </w:r>
          </w:p>
        </w:tc>
        <w:tc>
          <w:tcPr>
            <w:tcW w:w="94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B4F5F9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</w:t>
            </w:r>
          </w:p>
        </w:tc>
        <w:tc>
          <w:tcPr>
            <w:tcW w:w="118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F1384CA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649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ADA1E29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4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CC3F07F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17ms</w:t>
            </w:r>
          </w:p>
        </w:tc>
        <w:tc>
          <w:tcPr>
            <w:tcW w:w="171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14:paraId="13EE1DAB" w14:textId="77777777" w:rsidR="001A5B7B" w:rsidRPr="001A5B7B" w:rsidRDefault="001A5B7B" w:rsidP="001A5B7B">
            <w:pPr>
              <w:spacing w:after="0" w:line="240" w:lineRule="auto"/>
              <w:jc w:val="center"/>
              <w:rPr>
                <w:rFonts w:cs="Times New Roman"/>
                <w:color w:val="000000"/>
                <w:szCs w:val="24"/>
              </w:rPr>
            </w:pPr>
            <w:r w:rsidRPr="001A5B7B">
              <w:rPr>
                <w:rFonts w:cs="Times New Roman"/>
                <w:color w:val="000000"/>
                <w:szCs w:val="24"/>
              </w:rPr>
              <w:t xml:space="preserve">  17ms-18ms</w:t>
            </w:r>
          </w:p>
        </w:tc>
      </w:tr>
    </w:tbl>
    <w:p w14:paraId="5DA01D8B" w14:textId="77777777" w:rsidR="00055C3C" w:rsidRDefault="00055C3C" w:rsidP="0060156F">
      <w:pPr>
        <w:pStyle w:val="afd"/>
        <w:jc w:val="center"/>
      </w:pPr>
    </w:p>
    <w:p w14:paraId="5DBCD6BF" w14:textId="77777777" w:rsidR="00055C3C" w:rsidRPr="006B0BDB" w:rsidRDefault="00055C3C" w:rsidP="0060156F">
      <w:pPr>
        <w:pStyle w:val="afd"/>
        <w:jc w:val="center"/>
        <w:rPr>
          <w:szCs w:val="28"/>
        </w:rPr>
        <w:sectPr w:rsidR="00055C3C" w:rsidRPr="006B0BDB" w:rsidSect="007D08B4">
          <w:headerReference w:type="default" r:id="rId29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17E11031" w14:textId="02172389" w:rsidR="001336F1" w:rsidRPr="00523EE7" w:rsidRDefault="00523EE7" w:rsidP="0060156F">
      <w:pPr>
        <w:pStyle w:val="af6"/>
        <w:numPr>
          <w:ilvl w:val="0"/>
          <w:numId w:val="0"/>
        </w:numPr>
        <w:ind w:left="432" w:hanging="432"/>
        <w:jc w:val="center"/>
      </w:pPr>
      <w:bookmarkStart w:id="24" w:name="_Toc485121278"/>
      <w:r>
        <w:lastRenderedPageBreak/>
        <w:t xml:space="preserve">Приложение </w:t>
      </w:r>
      <w:r w:rsidR="001336F1" w:rsidRPr="00523EE7">
        <w:t>В</w:t>
      </w:r>
      <w:bookmarkEnd w:id="24"/>
    </w:p>
    <w:p w14:paraId="1D439308" w14:textId="3B5844E1" w:rsidR="001853C0" w:rsidRDefault="001336F1" w:rsidP="00C43AF6">
      <w:pPr>
        <w:pStyle w:val="14"/>
        <w:ind w:firstLine="0"/>
        <w:jc w:val="center"/>
        <w:rPr>
          <w:b/>
          <w:szCs w:val="28"/>
        </w:rPr>
        <w:sectPr w:rsidR="001853C0" w:rsidSect="007D08B4"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rPr>
          <w:b/>
          <w:szCs w:val="28"/>
        </w:rPr>
        <w:t xml:space="preserve">Алгоритм получения </w:t>
      </w:r>
      <w:r w:rsidR="001853C0">
        <w:rPr>
          <w:b/>
          <w:szCs w:val="28"/>
        </w:rPr>
        <w:t>новых геоданных и распределение</w:t>
      </w:r>
      <w:r w:rsidR="001853C0" w:rsidRPr="001853C0">
        <w:rPr>
          <w:b/>
          <w:szCs w:val="28"/>
        </w:rPr>
        <w:t xml:space="preserve"> </w:t>
      </w:r>
      <w:r w:rsidR="001853C0">
        <w:rPr>
          <w:b/>
          <w:szCs w:val="28"/>
        </w:rPr>
        <w:t>их по маршрутам</w:t>
      </w:r>
      <w:r w:rsidR="001853C0" w:rsidRPr="001853C0">
        <w:rPr>
          <w:b/>
          <w:noProof/>
          <w:szCs w:val="28"/>
        </w:rPr>
        <w:drawing>
          <wp:inline distT="0" distB="0" distL="0" distR="0" wp14:anchorId="17EFAF81" wp14:editId="11DB8A8C">
            <wp:extent cx="8505825" cy="5294500"/>
            <wp:effectExtent l="0" t="0" r="0" b="0"/>
            <wp:docPr id="58" name="Рисунок 58" descr="E:\ВКРМ\Исходники\ReciveActivit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ReciveActivity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15698" cy="53006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B94F48" w14:textId="77777777" w:rsidR="00B566D8" w:rsidRDefault="003F0353" w:rsidP="003F035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5" w:name="_Toc485121279"/>
      <w:r>
        <w:lastRenderedPageBreak/>
        <w:t>Приложение Г</w:t>
      </w:r>
      <w:bookmarkEnd w:id="25"/>
    </w:p>
    <w:p w14:paraId="1566CB2F" w14:textId="4B218809" w:rsidR="006F5315" w:rsidRDefault="003F0353" w:rsidP="00B566D8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Г</w:t>
      </w:r>
      <w:r w:rsidR="00A0081D">
        <w:rPr>
          <w:rStyle w:val="afe"/>
          <w:b/>
        </w:rPr>
        <w:t>.1</w:t>
      </w:r>
      <w:r w:rsidR="006F5315" w:rsidRPr="004E3AD2">
        <w:rPr>
          <w:rStyle w:val="afe"/>
          <w:b/>
        </w:rPr>
        <w:t xml:space="preserve"> Алгоритм поиска целевого трека до оптимизации.</w:t>
      </w:r>
    </w:p>
    <w:p w14:paraId="7C32717E" w14:textId="38CAA568" w:rsidR="002C3B00" w:rsidRDefault="004D3F14" w:rsidP="00B566D8">
      <w:pPr>
        <w:pStyle w:val="afd"/>
        <w:jc w:val="center"/>
        <w:rPr>
          <w:rStyle w:val="afe"/>
          <w:b/>
        </w:rPr>
        <w:sectPr w:rsidR="002C3B00" w:rsidSect="00A305C2">
          <w:pgSz w:w="16840" w:h="11920" w:orient="landscape"/>
          <w:pgMar w:top="1418" w:right="567" w:bottom="851" w:left="1134" w:header="425" w:footer="108" w:gutter="0"/>
          <w:cols w:space="720"/>
          <w:noEndnote/>
          <w:docGrid w:linePitch="299"/>
        </w:sectPr>
      </w:pPr>
      <w:r w:rsidRPr="004D3F14">
        <w:rPr>
          <w:rStyle w:val="afe"/>
          <w:b/>
          <w:noProof/>
        </w:rPr>
        <w:drawing>
          <wp:inline distT="0" distB="0" distL="0" distR="0" wp14:anchorId="082CDA0E" wp14:editId="0F105287">
            <wp:extent cx="6515054" cy="5295900"/>
            <wp:effectExtent l="0" t="0" r="635" b="0"/>
            <wp:docPr id="201" name="Рисунок 201" descr="E:\ВКРМ\Исходники\find_track_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find_track_old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4894" cy="53038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A46245" w14:textId="606CA2AD" w:rsidR="0049490B" w:rsidRDefault="002C3B00" w:rsidP="0049490B">
      <w:pPr>
        <w:pStyle w:val="afd"/>
        <w:jc w:val="center"/>
        <w:rPr>
          <w:rFonts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>
        <w:rPr>
          <w:rStyle w:val="afe"/>
          <w:b/>
        </w:rPr>
        <w:lastRenderedPageBreak/>
        <w:t>Г.2</w:t>
      </w:r>
      <w:r w:rsidRPr="004E3AD2">
        <w:rPr>
          <w:rStyle w:val="afe"/>
          <w:b/>
        </w:rPr>
        <w:t xml:space="preserve"> Алгоритм поиска целевого трека</w:t>
      </w:r>
      <w:r>
        <w:rPr>
          <w:rStyle w:val="afe"/>
          <w:b/>
        </w:rPr>
        <w:t xml:space="preserve"> после</w:t>
      </w:r>
      <w:r w:rsidRPr="004E3AD2">
        <w:rPr>
          <w:rStyle w:val="afe"/>
          <w:b/>
        </w:rPr>
        <w:t xml:space="preserve"> оптимизации.</w:t>
      </w:r>
      <w:r w:rsidR="004D3F14" w:rsidRPr="004D3F14">
        <w:rPr>
          <w:rFonts w:cs="Times New Roman"/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="004D3F14" w:rsidRPr="004D3F14">
        <w:rPr>
          <w:rStyle w:val="afe"/>
          <w:b/>
          <w:noProof/>
        </w:rPr>
        <w:drawing>
          <wp:inline distT="0" distB="0" distL="0" distR="0" wp14:anchorId="0EBE4036" wp14:editId="72F27D3F">
            <wp:extent cx="5829300" cy="6677025"/>
            <wp:effectExtent l="0" t="0" r="0" b="9525"/>
            <wp:docPr id="196" name="Рисунок 196" descr="E:\ВКРМ\Исходники\find_track_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E:\ВКРМ\Исходники\find_track_new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9300" cy="667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F1379C1" w14:textId="77777777" w:rsidR="00DC246D" w:rsidRDefault="00DC246D">
      <w:pPr>
        <w:rPr>
          <w:rStyle w:val="afe"/>
        </w:rPr>
      </w:pPr>
      <w:r>
        <w:rPr>
          <w:rStyle w:val="afe"/>
        </w:rPr>
        <w:br w:type="page"/>
      </w:r>
    </w:p>
    <w:p w14:paraId="7ED9247A" w14:textId="42A9A5C8" w:rsidR="002C3B00" w:rsidRDefault="002C3B00" w:rsidP="002C3B00">
      <w:pPr>
        <w:jc w:val="center"/>
        <w:rPr>
          <w:rStyle w:val="afe"/>
        </w:rPr>
      </w:pPr>
      <w:r w:rsidRPr="00A0081D">
        <w:rPr>
          <w:rStyle w:val="afe"/>
        </w:rPr>
        <w:lastRenderedPageBreak/>
        <w:t>Г.3</w:t>
      </w:r>
      <w:r w:rsidRPr="004E3AD2">
        <w:rPr>
          <w:rStyle w:val="afe"/>
        </w:rPr>
        <w:t xml:space="preserve"> Алгоритм </w:t>
      </w:r>
      <w:r>
        <w:rPr>
          <w:rStyle w:val="afe"/>
        </w:rPr>
        <w:t>объединение треков.</w:t>
      </w:r>
    </w:p>
    <w:p w14:paraId="26EF9DD6" w14:textId="1A72DAB4" w:rsidR="002C3B00" w:rsidRDefault="00A92528" w:rsidP="009F7CB9">
      <w:pPr>
        <w:jc w:val="center"/>
        <w:rPr>
          <w:rStyle w:val="afe"/>
          <w:b w:val="0"/>
        </w:rPr>
      </w:pPr>
      <w:r w:rsidRPr="002C3B00">
        <w:rPr>
          <w:rStyle w:val="afe"/>
          <w:b w:val="0"/>
          <w:noProof/>
        </w:rPr>
        <w:drawing>
          <wp:inline distT="0" distB="0" distL="0" distR="0" wp14:anchorId="433CE9E2" wp14:editId="12E54950">
            <wp:extent cx="3028950" cy="5314950"/>
            <wp:effectExtent l="0" t="0" r="0" b="0"/>
            <wp:docPr id="63" name="Рисунок 63" descr="E:\ВКРМ\Исходники\track_mer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ВКРМ\Исходники\track_merge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5314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FA24E3" w14:textId="77777777" w:rsidR="00A92528" w:rsidRDefault="00A92528" w:rsidP="002C3B00">
      <w:pPr>
        <w:jc w:val="center"/>
        <w:rPr>
          <w:rStyle w:val="afe"/>
          <w:b w:val="0"/>
        </w:rPr>
      </w:pPr>
    </w:p>
    <w:p w14:paraId="4F7E25C5" w14:textId="77777777" w:rsidR="009F7CB9" w:rsidRDefault="009F7CB9" w:rsidP="002C3B00">
      <w:pPr>
        <w:jc w:val="center"/>
        <w:rPr>
          <w:rStyle w:val="afe"/>
          <w:b w:val="0"/>
        </w:rPr>
        <w:sectPr w:rsidR="009F7CB9" w:rsidSect="007D08B4">
          <w:headerReference w:type="default" r:id="rId34"/>
          <w:pgSz w:w="11920" w:h="16840"/>
          <w:pgMar w:top="1418" w:right="851" w:bottom="851" w:left="1134" w:header="425" w:footer="108" w:gutter="0"/>
          <w:cols w:space="720"/>
          <w:noEndnote/>
          <w:docGrid w:linePitch="299"/>
        </w:sectPr>
      </w:pPr>
    </w:p>
    <w:p w14:paraId="6C48548C" w14:textId="663044D1" w:rsidR="008771EC" w:rsidRDefault="008771EC" w:rsidP="002C3B00">
      <w:pPr>
        <w:jc w:val="center"/>
        <w:rPr>
          <w:rStyle w:val="afe"/>
          <w:b w:val="0"/>
        </w:rPr>
      </w:pPr>
    </w:p>
    <w:p w14:paraId="370F924E" w14:textId="28D13328" w:rsidR="003F0353" w:rsidRPr="00523EE7" w:rsidRDefault="003F0353" w:rsidP="003F0353">
      <w:pPr>
        <w:pStyle w:val="af6"/>
        <w:numPr>
          <w:ilvl w:val="0"/>
          <w:numId w:val="0"/>
        </w:numPr>
        <w:ind w:left="432" w:hanging="432"/>
        <w:jc w:val="center"/>
      </w:pPr>
      <w:bookmarkStart w:id="26" w:name="_Toc485121280"/>
      <w:r>
        <w:t xml:space="preserve">Приложение </w:t>
      </w:r>
      <w:r w:rsidR="002001BE">
        <w:t>Д</w:t>
      </w:r>
      <w:bookmarkEnd w:id="26"/>
    </w:p>
    <w:p w14:paraId="6B6C9632" w14:textId="0149C8D2" w:rsidR="003F0353" w:rsidRDefault="002001BE" w:rsidP="003F0353">
      <w:pPr>
        <w:pStyle w:val="afd"/>
        <w:jc w:val="center"/>
      </w:pPr>
      <w:r>
        <w:t>Д</w:t>
      </w:r>
      <w:r w:rsidR="003F0353">
        <w:t xml:space="preserve">.1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до оптимизации серверной части системы.</w:t>
      </w:r>
    </w:p>
    <w:p w14:paraId="3FCAF087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38A344D0" wp14:editId="49968925">
            <wp:extent cx="8920464" cy="3506113"/>
            <wp:effectExtent l="0" t="0" r="0" b="0"/>
            <wp:docPr id="57" name="Рисунок 57" descr="E:\ВКРМ\Исходники\profile_analyze\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E:\ВКРМ\Исходники\profile_analyze\0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26214" cy="35083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A4854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59359DD3" w14:textId="06A9C7A1" w:rsidR="003F0353" w:rsidRDefault="002001BE" w:rsidP="003F0353">
      <w:pPr>
        <w:pStyle w:val="afd"/>
        <w:jc w:val="center"/>
      </w:pPr>
      <w:r>
        <w:lastRenderedPageBreak/>
        <w:t>Д</w:t>
      </w:r>
      <w:r w:rsidR="003F0353">
        <w:t xml:space="preserve">.2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после оптимизации серверной части системы.</w:t>
      </w:r>
    </w:p>
    <w:p w14:paraId="78F48349" w14:textId="77777777" w:rsidR="003F0353" w:rsidRDefault="003F0353" w:rsidP="003F0353">
      <w:pPr>
        <w:pStyle w:val="afd"/>
        <w:jc w:val="center"/>
        <w:rPr>
          <w:rFonts w:ascii="Arial" w:hAnsi="Arial" w:cs="Arial"/>
        </w:rPr>
      </w:pPr>
      <w:r w:rsidRPr="00011571">
        <w:rPr>
          <w:rFonts w:ascii="Arial" w:hAnsi="Arial" w:cs="Arial"/>
          <w:noProof/>
        </w:rPr>
        <w:drawing>
          <wp:inline distT="0" distB="0" distL="0" distR="0" wp14:anchorId="41396AB6" wp14:editId="2B494497">
            <wp:extent cx="8972550" cy="3545520"/>
            <wp:effectExtent l="0" t="0" r="0" b="0"/>
            <wp:docPr id="60" name="Рисунок 60" descr="E:\ВКРМ\Исходники\profile_analyze\2_without_cach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profile_analyze\2_without_cache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87733" cy="3551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D8D57" w14:textId="77777777" w:rsidR="003F0353" w:rsidRDefault="003F0353" w:rsidP="003F0353">
      <w:pPr>
        <w:rPr>
          <w:rFonts w:ascii="Arial" w:hAnsi="Arial" w:cs="Arial"/>
          <w:b/>
          <w:sz w:val="28"/>
        </w:rPr>
      </w:pPr>
      <w:r>
        <w:rPr>
          <w:rFonts w:ascii="Arial" w:hAnsi="Arial" w:cs="Arial"/>
        </w:rPr>
        <w:br w:type="page"/>
      </w:r>
    </w:p>
    <w:p w14:paraId="3B042C54" w14:textId="3A5C2CD4" w:rsidR="003F0353" w:rsidRDefault="002001BE" w:rsidP="003F0353">
      <w:pPr>
        <w:pStyle w:val="afd"/>
        <w:jc w:val="center"/>
      </w:pPr>
      <w:r>
        <w:lastRenderedPageBreak/>
        <w:t>Д</w:t>
      </w:r>
      <w:r w:rsidR="000D3725">
        <w:t xml:space="preserve">.3 Загрузка страницы </w:t>
      </w:r>
      <w:r w:rsidR="003F0353" w:rsidRPr="00011571">
        <w:t>”</w:t>
      </w:r>
      <w:r w:rsidR="003F0353">
        <w:t>Профиль пользователя</w:t>
      </w:r>
      <w:r w:rsidR="003F0353" w:rsidRPr="00011571">
        <w:t>”</w:t>
      </w:r>
      <w:r w:rsidR="003F0353">
        <w:t xml:space="preserve"> после оптимизации серверной части системы с включённым кешированием статических частей.</w:t>
      </w:r>
    </w:p>
    <w:p w14:paraId="2CB1F058" w14:textId="5C2F56D9" w:rsidR="003F0353" w:rsidRDefault="003F0353" w:rsidP="008771EC">
      <w:pPr>
        <w:pStyle w:val="afd"/>
        <w:jc w:val="center"/>
      </w:pPr>
      <w:r w:rsidRPr="00011571">
        <w:rPr>
          <w:rFonts w:ascii="Arial" w:hAnsi="Arial" w:cs="Arial"/>
          <w:noProof/>
        </w:rPr>
        <w:drawing>
          <wp:inline distT="0" distB="0" distL="0" distR="0" wp14:anchorId="1A08E475" wp14:editId="4F29C0A4">
            <wp:extent cx="9115425" cy="3612926"/>
            <wp:effectExtent l="0" t="0" r="0" b="6985"/>
            <wp:docPr id="61" name="Рисунок 61" descr="E:\ВКРМ\Исходники\profile_analyze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profile_analyze\2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2240" cy="3623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D6B0CF0" w14:textId="46F303F0" w:rsidR="002001BE" w:rsidRPr="00DC246D" w:rsidRDefault="002001BE" w:rsidP="00DC246D">
      <w:pPr>
        <w:rPr>
          <w:b/>
          <w:sz w:val="28"/>
        </w:rPr>
        <w:sectPr w:rsidR="002001BE" w:rsidRPr="00DC246D" w:rsidSect="007D08B4">
          <w:headerReference w:type="default" r:id="rId38"/>
          <w:pgSz w:w="16840" w:h="11920" w:orient="landscape"/>
          <w:pgMar w:top="1418" w:right="851" w:bottom="851" w:left="1134" w:header="425" w:footer="108" w:gutter="0"/>
          <w:cols w:space="720"/>
          <w:noEndnote/>
          <w:docGrid w:linePitch="299"/>
        </w:sectPr>
      </w:pPr>
      <w:r>
        <w:br w:type="page"/>
      </w:r>
    </w:p>
    <w:p w14:paraId="1CF925E6" w14:textId="4091A21F" w:rsidR="00265567" w:rsidRDefault="002001BE" w:rsidP="002F4A83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7" w:name="_Toc485121281"/>
      <w:r>
        <w:lastRenderedPageBreak/>
        <w:t>Приложение Е</w:t>
      </w:r>
      <w:bookmarkEnd w:id="27"/>
    </w:p>
    <w:p w14:paraId="1D4545B6" w14:textId="7D308EF8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t>Е</w:t>
      </w:r>
      <w:r w:rsidRPr="004E3AD2">
        <w:rPr>
          <w:rStyle w:val="afe"/>
          <w:b/>
        </w:rPr>
        <w:t xml:space="preserve">.1 Алгоритм </w:t>
      </w:r>
      <w:r>
        <w:rPr>
          <w:rStyle w:val="afe"/>
          <w:b/>
        </w:rPr>
        <w:t>передачи геоданных</w:t>
      </w:r>
      <w:r w:rsidRPr="004E3AD2">
        <w:rPr>
          <w:rStyle w:val="afe"/>
          <w:b/>
        </w:rPr>
        <w:t xml:space="preserve"> до оптимизации.</w:t>
      </w:r>
    </w:p>
    <w:p w14:paraId="05901D67" w14:textId="77777777" w:rsidR="002001BE" w:rsidRDefault="002001BE" w:rsidP="002001BE">
      <w:pPr>
        <w:jc w:val="center"/>
        <w:rPr>
          <w:rStyle w:val="afe"/>
          <w:b w:val="0"/>
        </w:rPr>
      </w:pPr>
    </w:p>
    <w:p w14:paraId="04C4BA6F" w14:textId="77777777" w:rsidR="002001BE" w:rsidRDefault="002001BE" w:rsidP="002001BE">
      <w:pPr>
        <w:jc w:val="center"/>
        <w:rPr>
          <w:rStyle w:val="afe"/>
          <w:b w:val="0"/>
        </w:rPr>
      </w:pPr>
      <w:r w:rsidRPr="00694982">
        <w:rPr>
          <w:rStyle w:val="afe"/>
          <w:b w:val="0"/>
          <w:noProof/>
        </w:rPr>
        <w:drawing>
          <wp:inline distT="0" distB="0" distL="0" distR="0" wp14:anchorId="221C2CA4" wp14:editId="2DE9636D">
            <wp:extent cx="2371725" cy="5124450"/>
            <wp:effectExtent l="0" t="0" r="9525" b="0"/>
            <wp:docPr id="207" name="Рисунок 207" descr="E:\ВКРМ\Исходники\send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E:\ВКРМ\Исходники\send_loc-old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1725" cy="5124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30E8C7" w14:textId="77777777" w:rsidR="002001BE" w:rsidRDefault="002001BE" w:rsidP="002001BE">
      <w:pPr>
        <w:jc w:val="center"/>
        <w:rPr>
          <w:rStyle w:val="afe"/>
          <w:b w:val="0"/>
        </w:rPr>
      </w:pPr>
    </w:p>
    <w:p w14:paraId="115ED377" w14:textId="4AE9CBC2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br w:type="page"/>
      </w: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2</w:t>
      </w:r>
      <w:r w:rsidRPr="004E3AD2">
        <w:rPr>
          <w:rStyle w:val="afe"/>
          <w:b/>
        </w:rPr>
        <w:t xml:space="preserve"> Алгоритм </w:t>
      </w:r>
      <w:r>
        <w:rPr>
          <w:rStyle w:val="afe"/>
          <w:b/>
        </w:rPr>
        <w:t>передачи геоданных после</w:t>
      </w:r>
      <w:r w:rsidRPr="004E3AD2">
        <w:rPr>
          <w:rStyle w:val="afe"/>
          <w:b/>
        </w:rPr>
        <w:t xml:space="preserve"> оптимизации.</w:t>
      </w:r>
    </w:p>
    <w:p w14:paraId="7DE34668" w14:textId="77777777" w:rsidR="002001BE" w:rsidRDefault="002001BE" w:rsidP="002001BE">
      <w:pPr>
        <w:jc w:val="center"/>
        <w:rPr>
          <w:rStyle w:val="afe"/>
          <w:b w:val="0"/>
        </w:rPr>
      </w:pPr>
    </w:p>
    <w:p w14:paraId="1310FD3E" w14:textId="77777777" w:rsidR="002001BE" w:rsidRDefault="002001BE" w:rsidP="002001BE">
      <w:pPr>
        <w:jc w:val="center"/>
        <w:rPr>
          <w:rStyle w:val="afe"/>
          <w:b w:val="0"/>
        </w:rPr>
      </w:pPr>
      <w:r w:rsidRPr="00475098">
        <w:rPr>
          <w:rStyle w:val="afe"/>
          <w:b w:val="0"/>
          <w:noProof/>
        </w:rPr>
        <w:drawing>
          <wp:inline distT="0" distB="0" distL="0" distR="0" wp14:anchorId="6D9809E3" wp14:editId="7CC039A1">
            <wp:extent cx="5715000" cy="4867275"/>
            <wp:effectExtent l="0" t="0" r="0" b="9525"/>
            <wp:docPr id="202" name="Рисунок 202" descr="E:\ВКРМ\Исходники\send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E:\ВКРМ\Исходники\send_loc-new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4867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DCFF7F0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7E675F71" w14:textId="063AC180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3</w:t>
      </w:r>
      <w:r w:rsidRPr="004E3AD2">
        <w:rPr>
          <w:rStyle w:val="afe"/>
          <w:b/>
        </w:rPr>
        <w:t xml:space="preserve"> Алгоритм </w:t>
      </w:r>
      <w:r>
        <w:rPr>
          <w:rStyle w:val="afe"/>
          <w:b/>
        </w:rPr>
        <w:t>синхронизации геоданных до</w:t>
      </w:r>
      <w:r w:rsidRPr="004E3AD2">
        <w:rPr>
          <w:rStyle w:val="afe"/>
          <w:b/>
        </w:rPr>
        <w:t xml:space="preserve"> оптимизации.</w:t>
      </w:r>
    </w:p>
    <w:p w14:paraId="5EC5672A" w14:textId="77777777" w:rsidR="002001BE" w:rsidRDefault="002001BE" w:rsidP="002001BE">
      <w:pPr>
        <w:pStyle w:val="afd"/>
        <w:jc w:val="center"/>
        <w:rPr>
          <w:rStyle w:val="afe"/>
          <w:b/>
        </w:rPr>
      </w:pPr>
      <w:r w:rsidRPr="008D1768">
        <w:rPr>
          <w:rStyle w:val="afe"/>
          <w:b/>
          <w:noProof/>
        </w:rPr>
        <w:drawing>
          <wp:inline distT="0" distB="0" distL="0" distR="0" wp14:anchorId="756FD28A" wp14:editId="5DECFE7A">
            <wp:extent cx="3962400" cy="7267575"/>
            <wp:effectExtent l="0" t="0" r="0" b="9525"/>
            <wp:docPr id="205" name="Рисунок 205" descr="E:\ВКРМ\Исходники\sync_loc-ol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E:\ВКРМ\Исходники\sync_loc-old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2400" cy="7267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38C80" w14:textId="77777777" w:rsidR="002001BE" w:rsidRDefault="002001BE" w:rsidP="002001BE">
      <w:pPr>
        <w:jc w:val="center"/>
        <w:rPr>
          <w:rStyle w:val="afe"/>
          <w:b w:val="0"/>
        </w:rPr>
      </w:pPr>
    </w:p>
    <w:p w14:paraId="4701E6F6" w14:textId="77777777" w:rsidR="002001BE" w:rsidRDefault="002001BE" w:rsidP="002001BE">
      <w:pPr>
        <w:rPr>
          <w:rStyle w:val="afe"/>
          <w:b w:val="0"/>
        </w:rPr>
      </w:pPr>
      <w:r>
        <w:rPr>
          <w:rStyle w:val="afe"/>
          <w:b w:val="0"/>
        </w:rPr>
        <w:br w:type="page"/>
      </w:r>
    </w:p>
    <w:p w14:paraId="2F064AC1" w14:textId="171DEDD2" w:rsidR="002001BE" w:rsidRDefault="002001BE" w:rsidP="002001BE">
      <w:pPr>
        <w:pStyle w:val="afd"/>
        <w:jc w:val="center"/>
        <w:rPr>
          <w:rStyle w:val="afe"/>
          <w:b/>
        </w:rPr>
      </w:pPr>
      <w:r>
        <w:rPr>
          <w:rStyle w:val="afe"/>
          <w:b/>
        </w:rPr>
        <w:lastRenderedPageBreak/>
        <w:t>Е</w:t>
      </w:r>
      <w:r w:rsidRPr="004E3AD2">
        <w:rPr>
          <w:rStyle w:val="afe"/>
          <w:b/>
        </w:rPr>
        <w:t>.</w:t>
      </w:r>
      <w:r>
        <w:rPr>
          <w:rStyle w:val="afe"/>
          <w:b/>
        </w:rPr>
        <w:t>4</w:t>
      </w:r>
      <w:r w:rsidRPr="004E3AD2">
        <w:rPr>
          <w:rStyle w:val="afe"/>
          <w:b/>
        </w:rPr>
        <w:t xml:space="preserve"> </w:t>
      </w:r>
      <w:r>
        <w:rPr>
          <w:rStyle w:val="afe"/>
          <w:b/>
        </w:rPr>
        <w:t>Алгоритм</w:t>
      </w:r>
      <w:r w:rsidRPr="004E3AD2">
        <w:rPr>
          <w:rStyle w:val="afe"/>
          <w:b/>
        </w:rPr>
        <w:t xml:space="preserve"> </w:t>
      </w:r>
      <w:r>
        <w:rPr>
          <w:rStyle w:val="afe"/>
          <w:b/>
        </w:rPr>
        <w:t>синхронизации геоданных после</w:t>
      </w:r>
      <w:r w:rsidRPr="004E3AD2">
        <w:rPr>
          <w:rStyle w:val="afe"/>
          <w:b/>
        </w:rPr>
        <w:t xml:space="preserve"> оптимизации.</w:t>
      </w:r>
    </w:p>
    <w:p w14:paraId="1F6E8A5C" w14:textId="77777777" w:rsidR="002001BE" w:rsidRDefault="002001BE" w:rsidP="002001BE">
      <w:pPr>
        <w:rPr>
          <w:rStyle w:val="afe"/>
          <w:b w:val="0"/>
        </w:rPr>
      </w:pPr>
    </w:p>
    <w:p w14:paraId="3DD3FD6A" w14:textId="6A44DB06" w:rsidR="00A03A9C" w:rsidRDefault="002001BE" w:rsidP="002001BE">
      <w:pPr>
        <w:jc w:val="center"/>
      </w:pPr>
      <w:r w:rsidRPr="008771EC">
        <w:rPr>
          <w:rStyle w:val="afe"/>
          <w:b w:val="0"/>
          <w:noProof/>
        </w:rPr>
        <w:drawing>
          <wp:inline distT="0" distB="0" distL="0" distR="0" wp14:anchorId="67EB8262" wp14:editId="50F5D14D">
            <wp:extent cx="4267200" cy="6238875"/>
            <wp:effectExtent l="0" t="0" r="0" b="9525"/>
            <wp:docPr id="200" name="Рисунок 200" descr="E:\ВКРМ\Исходники\sync_loc-n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E:\ВКРМ\Исходники\sync_loc-new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72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06FDD7" w14:textId="47B3440F" w:rsidR="002001BE" w:rsidRDefault="002001BE" w:rsidP="00A03A9C"/>
    <w:p w14:paraId="71BF2D49" w14:textId="4E394A9F" w:rsidR="00487338" w:rsidRDefault="00487338">
      <w:r>
        <w:br w:type="page"/>
      </w:r>
    </w:p>
    <w:p w14:paraId="3A35F522" w14:textId="77777777" w:rsidR="00487338" w:rsidRDefault="00487338" w:rsidP="00487338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28" w:name="_Toc485117228"/>
      <w:bookmarkStart w:id="29" w:name="_Toc485121282"/>
      <w:r>
        <w:lastRenderedPageBreak/>
        <w:t>Приложение Ж</w:t>
      </w:r>
      <w:bookmarkEnd w:id="28"/>
      <w:bookmarkEnd w:id="29"/>
    </w:p>
    <w:p w14:paraId="4309EA0D" w14:textId="77777777" w:rsidR="00487338" w:rsidRPr="00487338" w:rsidRDefault="00487338" w:rsidP="00487338">
      <w:pPr>
        <w:pStyle w:val="afd"/>
        <w:jc w:val="center"/>
      </w:pPr>
      <w:r>
        <w:rPr>
          <w:rStyle w:val="afe"/>
          <w:rFonts w:eastAsiaTheme="majorEastAsia"/>
          <w:b/>
        </w:rPr>
        <w:t xml:space="preserve">Исходный код системы </w:t>
      </w:r>
      <w:r w:rsidRPr="00487338">
        <w:rPr>
          <w:rStyle w:val="afe"/>
          <w:rFonts w:eastAsiaTheme="majorEastAsia"/>
          <w:b/>
        </w:rPr>
        <w:t>“</w:t>
      </w:r>
      <w:r>
        <w:rPr>
          <w:rStyle w:val="afe"/>
          <w:rFonts w:eastAsiaTheme="majorEastAsia"/>
          <w:b/>
          <w:lang w:val="en-US"/>
        </w:rPr>
        <w:t>Coordinate</w:t>
      </w:r>
      <w:r w:rsidRPr="00487338">
        <w:rPr>
          <w:rStyle w:val="afe"/>
          <w:rFonts w:eastAsiaTheme="majorEastAsia"/>
          <w:b/>
        </w:rPr>
        <w:t>”</w:t>
      </w:r>
    </w:p>
    <w:p w14:paraId="6E64C03F" w14:textId="77777777" w:rsidR="00487338" w:rsidRDefault="00487338" w:rsidP="00487338">
      <w:pPr>
        <w:rPr>
          <w:rFonts w:ascii="Arial" w:eastAsiaTheme="majorEastAsia" w:hAnsi="Arial" w:cstheme="majorBidi"/>
          <w:b/>
          <w:color w:val="000000" w:themeColor="text1"/>
          <w:sz w:val="28"/>
          <w:szCs w:val="32"/>
        </w:rPr>
      </w:pPr>
      <w:r>
        <w:br w:type="page"/>
      </w:r>
    </w:p>
    <w:p w14:paraId="2A3034B0" w14:textId="77777777" w:rsidR="00487338" w:rsidRDefault="00487338" w:rsidP="00487338">
      <w:pPr>
        <w:pStyle w:val="af6"/>
        <w:numPr>
          <w:ilvl w:val="0"/>
          <w:numId w:val="0"/>
        </w:numPr>
        <w:spacing w:before="0"/>
        <w:ind w:left="432"/>
        <w:jc w:val="center"/>
      </w:pPr>
      <w:bookmarkStart w:id="30" w:name="_Toc485117229"/>
      <w:bookmarkStart w:id="31" w:name="_Toc485121283"/>
      <w:bookmarkStart w:id="32" w:name="_GoBack"/>
      <w:bookmarkEnd w:id="32"/>
      <w:r>
        <w:lastRenderedPageBreak/>
        <w:t>Приложение З</w:t>
      </w:r>
      <w:bookmarkEnd w:id="30"/>
      <w:bookmarkEnd w:id="31"/>
    </w:p>
    <w:p w14:paraId="16620AE6" w14:textId="77777777" w:rsidR="00487338" w:rsidRPr="00487338" w:rsidRDefault="00487338" w:rsidP="00487338">
      <w:pPr>
        <w:pStyle w:val="afd"/>
        <w:jc w:val="center"/>
        <w:rPr>
          <w:rStyle w:val="afe"/>
          <w:rFonts w:eastAsiaTheme="majorEastAsia"/>
          <w:b/>
          <w:color w:val="auto"/>
          <w:szCs w:val="22"/>
        </w:rPr>
      </w:pPr>
      <w:r w:rsidRPr="00487338">
        <w:rPr>
          <w:rStyle w:val="afe"/>
          <w:rFonts w:eastAsiaTheme="majorEastAsia"/>
          <w:b/>
          <w:color w:val="auto"/>
          <w:szCs w:val="22"/>
        </w:rPr>
        <w:t>Презентационный материал</w:t>
      </w:r>
    </w:p>
    <w:p w14:paraId="4A48CD8E" w14:textId="77777777" w:rsidR="00487338" w:rsidRPr="007E0C51" w:rsidRDefault="00487338" w:rsidP="00487338">
      <w:pPr>
        <w:pStyle w:val="14"/>
        <w:rPr>
          <w:lang w:val="en-US"/>
        </w:rPr>
      </w:pPr>
      <w:bookmarkStart w:id="33" w:name="_Toc485117230"/>
      <w:r>
        <w:rPr>
          <w:noProof/>
        </w:rPr>
        <w:drawing>
          <wp:inline distT="0" distB="0" distL="0" distR="0" wp14:anchorId="484613E2" wp14:editId="4375B079">
            <wp:extent cx="5210175" cy="3907632"/>
            <wp:effectExtent l="0" t="0" r="0" b="0"/>
            <wp:docPr id="227" name="Рисунок 227" descr="G:\ВКРМ (на болванку)\Coordinate-reports\Презентация\Слайд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G:\ВКРМ (на болванку)\Coordinate-reports\Презентация\Слайд1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21448" cy="39160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33"/>
    </w:p>
    <w:p w14:paraId="66029CAC" w14:textId="77777777" w:rsidR="00487338" w:rsidRPr="00BE77EE" w:rsidRDefault="00487338" w:rsidP="00487338">
      <w:pPr>
        <w:pStyle w:val="af6"/>
        <w:numPr>
          <w:ilvl w:val="0"/>
          <w:numId w:val="0"/>
        </w:numPr>
        <w:spacing w:before="0"/>
        <w:ind w:left="432"/>
        <w:jc w:val="center"/>
        <w:rPr>
          <w:lang w:val="en-US"/>
        </w:rPr>
      </w:pPr>
    </w:p>
    <w:p w14:paraId="0D415565" w14:textId="77777777" w:rsidR="00487338" w:rsidRDefault="00487338" w:rsidP="00487338">
      <w:pPr>
        <w:jc w:val="center"/>
      </w:pPr>
      <w:r>
        <w:rPr>
          <w:noProof/>
        </w:rPr>
        <w:drawing>
          <wp:inline distT="0" distB="0" distL="0" distR="0" wp14:anchorId="14FFF6F7" wp14:editId="3AB20F83">
            <wp:extent cx="5178425" cy="3883820"/>
            <wp:effectExtent l="0" t="0" r="3175" b="2540"/>
            <wp:docPr id="228" name="Рисунок 228" descr="G:\ВКРМ (на болванку)\Coordinate-reports\Презентация\Слайд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G:\ВКРМ (на болванку)\Coordinate-reports\Презентация\Слайд2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7187" cy="3890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5AE2E" w14:textId="77777777" w:rsidR="00487338" w:rsidRDefault="00487338" w:rsidP="00487338">
      <w:pPr>
        <w:jc w:val="center"/>
      </w:pPr>
      <w:r>
        <w:rPr>
          <w:noProof/>
        </w:rPr>
        <w:lastRenderedPageBreak/>
        <w:drawing>
          <wp:inline distT="0" distB="0" distL="0" distR="0" wp14:anchorId="5C09EDC1" wp14:editId="03F2E4CD">
            <wp:extent cx="5257800" cy="3943351"/>
            <wp:effectExtent l="0" t="0" r="0" b="0"/>
            <wp:docPr id="229" name="Рисунок 229" descr="G:\ВКРМ (на болванку)\Coordinate-reports\Презентация\Слайд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G:\ВКРМ (на болванку)\Coordinate-reports\Презентация\Слайд3.JPG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5590" cy="39566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A7CDD0" w14:textId="77777777" w:rsidR="00487338" w:rsidRDefault="00487338" w:rsidP="00487338">
      <w:pPr>
        <w:jc w:val="center"/>
      </w:pPr>
      <w:r>
        <w:rPr>
          <w:noProof/>
        </w:rPr>
        <w:drawing>
          <wp:inline distT="0" distB="0" distL="0" distR="0" wp14:anchorId="18403E3A" wp14:editId="73A001EC">
            <wp:extent cx="5292725" cy="3969544"/>
            <wp:effectExtent l="0" t="0" r="3175" b="0"/>
            <wp:docPr id="234" name="Рисунок 234" descr="G:\ВКРМ (на болванку)\Coordinate-reports\Презентация\Слайд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G:\ВКРМ (на болванку)\Coordinate-reports\Презентация\Слайд4.JPG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4244" cy="39781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8F79C1" w14:textId="77777777" w:rsidR="00487338" w:rsidRDefault="00487338" w:rsidP="00487338">
      <w:pPr>
        <w:jc w:val="center"/>
      </w:pPr>
      <w:r>
        <w:rPr>
          <w:noProof/>
        </w:rPr>
        <w:lastRenderedPageBreak/>
        <w:drawing>
          <wp:inline distT="0" distB="0" distL="0" distR="0" wp14:anchorId="5C76A62E" wp14:editId="4ED21ED5">
            <wp:extent cx="5486400" cy="4114801"/>
            <wp:effectExtent l="0" t="0" r="0" b="0"/>
            <wp:docPr id="240" name="Рисунок 240" descr="G:\ВКРМ (на болванку)\Coordinate-reports\Презентация\Слайд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G:\ВКРМ (на болванку)\Coordinate-reports\Презентация\Слайд5.JP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5143" cy="41213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3ECF1B" w14:textId="77777777" w:rsidR="00487338" w:rsidRDefault="00487338" w:rsidP="00487338">
      <w:pPr>
        <w:jc w:val="center"/>
      </w:pPr>
      <w:r>
        <w:rPr>
          <w:noProof/>
        </w:rPr>
        <w:drawing>
          <wp:inline distT="0" distB="0" distL="0" distR="0" wp14:anchorId="6DF5AF56" wp14:editId="05546DE8">
            <wp:extent cx="5460998" cy="4095750"/>
            <wp:effectExtent l="0" t="0" r="6985" b="0"/>
            <wp:docPr id="56" name="Рисунок 56" descr="G:\ВКРМ (на болванку)\Coordinate-reports\Презентация\Слайд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G:\ВКРМ (на болванку)\Coordinate-reports\Презентация\Слайд6.JPG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9637" cy="41022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9C3186" w14:textId="77777777" w:rsidR="00487338" w:rsidRDefault="00487338" w:rsidP="00487338">
      <w:pPr>
        <w:jc w:val="center"/>
      </w:pPr>
      <w:r>
        <w:rPr>
          <w:noProof/>
        </w:rPr>
        <w:lastRenderedPageBreak/>
        <w:drawing>
          <wp:inline distT="0" distB="0" distL="0" distR="0" wp14:anchorId="130913E8" wp14:editId="5E4D6EB7">
            <wp:extent cx="5410199" cy="4057650"/>
            <wp:effectExtent l="0" t="0" r="635" b="0"/>
            <wp:docPr id="256" name="Рисунок 256" descr="G:\ВКРМ (на болванку)\Coordinate-reports\Презентация\Слайд7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G:\ВКРМ (на болванку)\Coordinate-reports\Презентация\Слайд7.JPG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8757" cy="4064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24BF09" w14:textId="77777777" w:rsidR="00487338" w:rsidRDefault="00487338" w:rsidP="00487338">
      <w:pPr>
        <w:jc w:val="center"/>
      </w:pPr>
      <w:r>
        <w:rPr>
          <w:noProof/>
        </w:rPr>
        <w:drawing>
          <wp:inline distT="0" distB="0" distL="0" distR="0" wp14:anchorId="5B9D4E9A" wp14:editId="3CDD47E8">
            <wp:extent cx="5448300" cy="4086226"/>
            <wp:effectExtent l="0" t="0" r="0" b="9525"/>
            <wp:docPr id="257" name="Рисунок 257" descr="G:\ВКРМ (на болванку)\Coordinate-reports\Презентация\Слайд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G:\ВКРМ (на болванку)\Coordinate-reports\Презентация\Слайд8.JPG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3341" cy="4097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C1C8EA" w14:textId="77777777" w:rsidR="00487338" w:rsidRDefault="00487338" w:rsidP="00487338">
      <w:pPr>
        <w:jc w:val="center"/>
      </w:pPr>
      <w:r>
        <w:rPr>
          <w:noProof/>
        </w:rPr>
        <w:lastRenderedPageBreak/>
        <w:drawing>
          <wp:inline distT="0" distB="0" distL="0" distR="0" wp14:anchorId="101C6095" wp14:editId="2BB1EAAE">
            <wp:extent cx="5759450" cy="4319588"/>
            <wp:effectExtent l="0" t="0" r="0" b="5080"/>
            <wp:docPr id="261" name="Рисунок 261" descr="G:\ВКРМ (на болванку)\Coordinate-reports\Презентация\Слайд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G:\ВКРМ (на болванку)\Coordinate-reports\Презентация\Слайд9.JPG"/>
                    <pic:cNvPicPr>
                      <a:picLocks noChangeAspect="1" noChangeArrowheads="1"/>
                    </pic:cNvPicPr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350" cy="4321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456A3C" w14:textId="77777777" w:rsidR="00487338" w:rsidRDefault="00487338" w:rsidP="00487338">
      <w:pPr>
        <w:jc w:val="center"/>
      </w:pPr>
      <w:r>
        <w:rPr>
          <w:noProof/>
        </w:rPr>
        <w:drawing>
          <wp:inline distT="0" distB="0" distL="0" distR="0" wp14:anchorId="6384D1AD" wp14:editId="796CCA16">
            <wp:extent cx="5724525" cy="4293394"/>
            <wp:effectExtent l="0" t="0" r="0" b="0"/>
            <wp:docPr id="262" name="Рисунок 262" descr="G:\ВКРМ (на болванку)\Coordinate-reports\Презентация\Слайд1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G:\ВКРМ (на болванку)\Coordinate-reports\Презентация\Слайд10.JPG"/>
                    <pic:cNvPicPr>
                      <a:picLocks noChangeAspect="1" noChangeArrowheads="1"/>
                    </pic:cNvPicPr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0437" cy="42978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096699" w14:textId="77777777" w:rsidR="00487338" w:rsidRDefault="00487338" w:rsidP="00487338">
      <w:pPr>
        <w:jc w:val="center"/>
      </w:pPr>
      <w:r>
        <w:rPr>
          <w:noProof/>
        </w:rPr>
        <w:lastRenderedPageBreak/>
        <w:drawing>
          <wp:inline distT="0" distB="0" distL="0" distR="0" wp14:anchorId="5D91B1F0" wp14:editId="39643F72">
            <wp:extent cx="5816599" cy="4362450"/>
            <wp:effectExtent l="0" t="0" r="0" b="0"/>
            <wp:docPr id="263" name="Рисунок 263" descr="G:\ВКРМ (на болванку)\Coordinate-reports\Презентация\Слайд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G:\ВКРМ (на болванку)\Coordinate-reports\Презентация\Слайд11.JPG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5746" cy="43693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B1DD83" w14:textId="77777777" w:rsidR="00487338" w:rsidRDefault="00487338" w:rsidP="00487338">
      <w:pPr>
        <w:jc w:val="center"/>
      </w:pPr>
      <w:r>
        <w:rPr>
          <w:noProof/>
        </w:rPr>
        <w:drawing>
          <wp:inline distT="0" distB="0" distL="0" distR="0" wp14:anchorId="55E2CA89" wp14:editId="7880C69A">
            <wp:extent cx="5816600" cy="4362450"/>
            <wp:effectExtent l="0" t="0" r="0" b="0"/>
            <wp:docPr id="264" name="Рисунок 264" descr="G:\ВКРМ (на болванку)\Coordinate-reports\Презентация\Слайд1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G:\ВКРМ (на болванку)\Coordinate-reports\Презентация\Слайд12.JPG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586" cy="4366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8BD3F1" w14:textId="77777777" w:rsidR="00487338" w:rsidRDefault="00487338" w:rsidP="00487338">
      <w:pPr>
        <w:jc w:val="center"/>
      </w:pPr>
      <w:r>
        <w:rPr>
          <w:noProof/>
        </w:rPr>
        <w:lastRenderedPageBreak/>
        <w:drawing>
          <wp:inline distT="0" distB="0" distL="0" distR="0" wp14:anchorId="7F50042B" wp14:editId="3BBCDA23">
            <wp:extent cx="5826125" cy="4369594"/>
            <wp:effectExtent l="0" t="0" r="3175" b="0"/>
            <wp:docPr id="275" name="Рисунок 275" descr="G:\ВКРМ (на болванку)\Coordinate-reports\Презентация\Слайд1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G:\ВКРМ (на болванку)\Coordinate-reports\Презентация\Слайд13.JPG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8352" cy="4378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4E86DD" w14:textId="77777777" w:rsidR="00487338" w:rsidRDefault="00487338" w:rsidP="00487338">
      <w:pPr>
        <w:jc w:val="center"/>
        <w:rPr>
          <w:noProof/>
        </w:rPr>
      </w:pP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57093593" wp14:editId="17591F79">
            <wp:extent cx="5800725" cy="4350545"/>
            <wp:effectExtent l="0" t="0" r="0" b="0"/>
            <wp:docPr id="276" name="Рисунок 276" descr="G:\ВКРМ (на болванку)\Coordinate-reports\Презентация\Слайд14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G:\ВКРМ (на болванку)\Coordinate-reports\Презентация\Слайд14.JPG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0168" cy="43576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989C9C" w14:textId="77777777" w:rsidR="00487338" w:rsidRDefault="00487338" w:rsidP="00487338">
      <w:pPr>
        <w:jc w:val="center"/>
      </w:pPr>
      <w:r>
        <w:rPr>
          <w:noProof/>
        </w:rPr>
        <w:lastRenderedPageBreak/>
        <w:drawing>
          <wp:inline distT="0" distB="0" distL="0" distR="0" wp14:anchorId="51191AFB" wp14:editId="4B2CE799">
            <wp:extent cx="5857875" cy="4393406"/>
            <wp:effectExtent l="0" t="0" r="0" b="7620"/>
            <wp:docPr id="277" name="Рисунок 277" descr="G:\ВКРМ (на болванку)\Coordinate-reports\Презентация\Слайд1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G:\ВКРМ (на болванку)\Coordinate-reports\Презентация\Слайд15.JPG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046" cy="4400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BCDBB8" w14:textId="77777777" w:rsidR="00487338" w:rsidRPr="00B566D8" w:rsidRDefault="00487338" w:rsidP="00487338">
      <w:pPr>
        <w:jc w:val="center"/>
      </w:pPr>
      <w:r>
        <w:rPr>
          <w:noProof/>
        </w:rPr>
        <w:drawing>
          <wp:inline distT="0" distB="0" distL="0" distR="0" wp14:anchorId="14BDBF50" wp14:editId="4E6114A9">
            <wp:extent cx="5829300" cy="4371977"/>
            <wp:effectExtent l="0" t="0" r="0" b="9525"/>
            <wp:docPr id="278" name="Рисунок 278" descr="G:\ВКРМ (на болванку)\Coordinate-reports\Презентация\Слайд16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G:\ВКРМ (на болванку)\Coordinate-reports\Презентация\Слайд16.JPG"/>
                    <pic:cNvPicPr>
                      <a:picLocks noChangeAspect="1" noChangeArrowheads="1"/>
                    </pic:cNvPicPr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9164" cy="4379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487338" w:rsidRPr="00B566D8" w:rsidSect="007D08B4">
      <w:headerReference w:type="default" r:id="rId59"/>
      <w:pgSz w:w="11920" w:h="16840"/>
      <w:pgMar w:top="1418" w:right="851" w:bottom="851" w:left="1134" w:header="425" w:footer="108" w:gutter="0"/>
      <w:cols w:space="720"/>
      <w:noEndnote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70A6EFC" w14:textId="77777777" w:rsidR="0086726E" w:rsidRDefault="0086726E" w:rsidP="007D60BE">
      <w:pPr>
        <w:spacing w:after="0" w:line="240" w:lineRule="auto"/>
      </w:pPr>
      <w:r>
        <w:separator/>
      </w:r>
    </w:p>
  </w:endnote>
  <w:endnote w:type="continuationSeparator" w:id="0">
    <w:p w14:paraId="6A72B9D0" w14:textId="77777777" w:rsidR="0086726E" w:rsidRDefault="0086726E" w:rsidP="007D60B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ndale Sans UI">
    <w:charset w:val="00"/>
    <w:family w:val="auto"/>
    <w:pitch w:val="variable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36E9156" w14:textId="77777777" w:rsidR="0086726E" w:rsidRDefault="0086726E">
    <w:pPr>
      <w:pStyle w:val="af0"/>
      <w:jc w:val="center"/>
    </w:pPr>
  </w:p>
  <w:p w14:paraId="53CA6835" w14:textId="77777777" w:rsidR="0086726E" w:rsidRDefault="0086726E">
    <w:pPr>
      <w:pStyle w:val="af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DCE0F1" w14:textId="77777777" w:rsidR="0086726E" w:rsidRPr="009C3756" w:rsidRDefault="0086726E" w:rsidP="009C3756">
    <w:pPr>
      <w:pStyle w:val="af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D7CF712" w14:textId="77777777" w:rsidR="0086726E" w:rsidRDefault="0086726E" w:rsidP="007D60BE">
      <w:pPr>
        <w:spacing w:after="0" w:line="240" w:lineRule="auto"/>
      </w:pPr>
      <w:r>
        <w:separator/>
      </w:r>
    </w:p>
  </w:footnote>
  <w:footnote w:type="continuationSeparator" w:id="0">
    <w:p w14:paraId="315E21C6" w14:textId="77777777" w:rsidR="0086726E" w:rsidRDefault="0086726E" w:rsidP="007D60B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4CF508F" w14:textId="68124544" w:rsidR="0086726E" w:rsidRPr="009037D6" w:rsidRDefault="0086726E" w:rsidP="009037D6">
    <w:pPr>
      <w:pStyle w:val="a3"/>
      <w:jc w:val="center"/>
      <w:rPr>
        <w:sz w:val="24"/>
        <w:szCs w:val="24"/>
      </w:rPr>
    </w:pPr>
    <w:r w:rsidRPr="00DF73CB">
      <w:rPr>
        <w:sz w:val="24"/>
        <w:szCs w:val="24"/>
      </w:rPr>
      <w:t xml:space="preserve">05213 – 01 </w:t>
    </w:r>
    <w:r>
      <w:rPr>
        <w:sz w:val="24"/>
        <w:szCs w:val="24"/>
      </w:rPr>
      <w:t>81</w:t>
    </w:r>
    <w:r w:rsidRPr="00DF73CB">
      <w:rPr>
        <w:sz w:val="24"/>
        <w:szCs w:val="24"/>
      </w:rPr>
      <w:t xml:space="preserve"> 01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1E8E12" w14:textId="2AA5051B" w:rsidR="0086726E" w:rsidRPr="00DF73CB" w:rsidRDefault="0086726E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1D32BB">
      <w:rPr>
        <w:noProof/>
        <w:szCs w:val="24"/>
      </w:rPr>
      <w:t>3</w:t>
    </w:r>
    <w:r w:rsidRPr="00DF73CB">
      <w:rPr>
        <w:szCs w:val="24"/>
      </w:rPr>
      <w:fldChar w:fldCharType="end"/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AA8D3C" w14:textId="77777777" w:rsidR="0086726E" w:rsidRPr="00DF73CB" w:rsidRDefault="0086726E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1D32BB">
      <w:rPr>
        <w:noProof/>
        <w:szCs w:val="24"/>
      </w:rPr>
      <w:t>58</w:t>
    </w:r>
    <w:r w:rsidRPr="00DF73CB">
      <w:rPr>
        <w:szCs w:val="24"/>
      </w:rPr>
      <w:fldChar w:fldCharType="end"/>
    </w: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DD51A4E" w14:textId="496C74F7" w:rsidR="0086726E" w:rsidRPr="00DF73CB" w:rsidRDefault="0086726E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1D32BB">
      <w:rPr>
        <w:noProof/>
        <w:szCs w:val="24"/>
      </w:rPr>
      <w:t>60</w:t>
    </w:r>
    <w:r w:rsidRPr="00DF73CB">
      <w:rPr>
        <w:szCs w:val="24"/>
      </w:rPr>
      <w:fldChar w:fldCharType="end"/>
    </w: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947449" w14:textId="0C0C4AF8" w:rsidR="0086726E" w:rsidRPr="00DC246D" w:rsidRDefault="0086726E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1D32BB">
      <w:rPr>
        <w:noProof/>
        <w:szCs w:val="24"/>
      </w:rPr>
      <w:t>61</w:t>
    </w:r>
    <w:r w:rsidRPr="00DF73CB">
      <w:rPr>
        <w:szCs w:val="24"/>
      </w:rPr>
      <w:fldChar w:fldCharType="end"/>
    </w: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E37D6B9" w14:textId="7C063D79" w:rsidR="0086726E" w:rsidRPr="00DF73CB" w:rsidRDefault="0086726E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1D32BB">
      <w:rPr>
        <w:noProof/>
        <w:szCs w:val="24"/>
      </w:rPr>
      <w:t>69</w:t>
    </w:r>
    <w:r w:rsidRPr="00DF73CB">
      <w:rPr>
        <w:szCs w:val="24"/>
      </w:rPr>
      <w:fldChar w:fldCharType="end"/>
    </w: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2810843" w14:textId="77777777" w:rsidR="0086726E" w:rsidRPr="00DF73CB" w:rsidRDefault="0086726E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1D32BB">
      <w:rPr>
        <w:noProof/>
        <w:szCs w:val="24"/>
      </w:rPr>
      <w:t>71</w:t>
    </w:r>
    <w:r w:rsidRPr="00DF73CB">
      <w:rPr>
        <w:szCs w:val="24"/>
      </w:rPr>
      <w:fldChar w:fldCharType="end"/>
    </w:r>
  </w:p>
  <w:p w14:paraId="38EC42E8" w14:textId="4EA4C75D" w:rsidR="0086726E" w:rsidRPr="00DC246D" w:rsidRDefault="0086726E" w:rsidP="00DC246D">
    <w:pPr>
      <w:pStyle w:val="a3"/>
    </w:pPr>
  </w:p>
</w:hdr>
</file>

<file path=word/header8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4D5945E3" w14:textId="4C12D25D" w:rsidR="0086726E" w:rsidRPr="00DF73CB" w:rsidRDefault="0086726E" w:rsidP="009C3756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>
      <w:rPr>
        <w:szCs w:val="24"/>
      </w:rPr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1D32BB">
      <w:rPr>
        <w:noProof/>
        <w:szCs w:val="24"/>
      </w:rPr>
      <w:t>74</w:t>
    </w:r>
    <w:r w:rsidRPr="00DF73CB">
      <w:rPr>
        <w:szCs w:val="24"/>
      </w:rPr>
      <w:fldChar w:fldCharType="end"/>
    </w:r>
  </w:p>
</w:hdr>
</file>

<file path=word/header9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9659E8B" w14:textId="77777777" w:rsidR="0086726E" w:rsidRPr="00DF73CB" w:rsidRDefault="0086726E" w:rsidP="00DC246D">
    <w:pPr>
      <w:jc w:val="right"/>
      <w:rPr>
        <w:szCs w:val="24"/>
      </w:rPr>
    </w:pPr>
    <w:r>
      <w:rPr>
        <w:szCs w:val="24"/>
      </w:rPr>
      <w:t>05213 – 01 81</w:t>
    </w:r>
    <w:r w:rsidRPr="00DF73CB">
      <w:rPr>
        <w:szCs w:val="24"/>
      </w:rPr>
      <w:t xml:space="preserve"> 01</w:t>
    </w:r>
    <w:r w:rsidRPr="00BB38C9">
      <w:tab/>
    </w:r>
    <w:r w:rsidRPr="00BB38C9">
      <w:tab/>
    </w:r>
    <w:r w:rsidRPr="00BB38C9">
      <w:tab/>
    </w:r>
    <w:r>
      <w:tab/>
    </w:r>
    <w:r>
      <w:tab/>
    </w:r>
    <w:r>
      <w:tab/>
    </w:r>
    <w:r w:rsidRPr="00DF73CB">
      <w:rPr>
        <w:szCs w:val="24"/>
      </w:rPr>
      <w:fldChar w:fldCharType="begin"/>
    </w:r>
    <w:r w:rsidRPr="00DF73CB">
      <w:rPr>
        <w:szCs w:val="24"/>
      </w:rPr>
      <w:instrText xml:space="preserve"> PAGE   \* MERGEFORMAT </w:instrText>
    </w:r>
    <w:r w:rsidRPr="00DF73CB">
      <w:rPr>
        <w:szCs w:val="24"/>
      </w:rPr>
      <w:fldChar w:fldCharType="separate"/>
    </w:r>
    <w:r w:rsidR="001D32BB">
      <w:rPr>
        <w:noProof/>
        <w:szCs w:val="24"/>
      </w:rPr>
      <w:t>80</w:t>
    </w:r>
    <w:r w:rsidRPr="00DF73CB">
      <w:rPr>
        <w:szCs w:val="24"/>
      </w:rPr>
      <w:fldChar w:fldCharType="end"/>
    </w:r>
  </w:p>
  <w:p w14:paraId="08FDCABF" w14:textId="4B26C523" w:rsidR="0086726E" w:rsidRPr="00DC246D" w:rsidRDefault="0086726E" w:rsidP="00DC246D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9C160C"/>
    <w:multiLevelType w:val="hybridMultilevel"/>
    <w:tmpl w:val="1640D96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2907F06"/>
    <w:multiLevelType w:val="hybridMultilevel"/>
    <w:tmpl w:val="B14C457C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>
    <w:nsid w:val="19D40358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">
    <w:nsid w:val="1EC63D45"/>
    <w:multiLevelType w:val="hybridMultilevel"/>
    <w:tmpl w:val="8B6AC1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>
    <w:nsid w:val="20CA1CE9"/>
    <w:multiLevelType w:val="hybridMultilevel"/>
    <w:tmpl w:val="8EFA7C92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243F3809"/>
    <w:multiLevelType w:val="hybridMultilevel"/>
    <w:tmpl w:val="CB1ECF12"/>
    <w:lvl w:ilvl="0" w:tplc="1CB82A36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69B4F08"/>
    <w:multiLevelType w:val="hybridMultilevel"/>
    <w:tmpl w:val="579C7482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>
    <w:nsid w:val="284214C3"/>
    <w:multiLevelType w:val="hybridMultilevel"/>
    <w:tmpl w:val="7186A72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>
    <w:nsid w:val="29F14998"/>
    <w:multiLevelType w:val="hybridMultilevel"/>
    <w:tmpl w:val="FC8899F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9">
    <w:nsid w:val="2B134628"/>
    <w:multiLevelType w:val="hybridMultilevel"/>
    <w:tmpl w:val="48BE2B34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>
    <w:nsid w:val="2C172E83"/>
    <w:multiLevelType w:val="hybridMultilevel"/>
    <w:tmpl w:val="2AD8288A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>
    <w:nsid w:val="2CB12C49"/>
    <w:multiLevelType w:val="hybridMultilevel"/>
    <w:tmpl w:val="63507FA4"/>
    <w:lvl w:ilvl="0" w:tplc="1CB82A3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6AA58D8"/>
    <w:multiLevelType w:val="hybridMultilevel"/>
    <w:tmpl w:val="1B68AA7C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42630FD5"/>
    <w:multiLevelType w:val="hybridMultilevel"/>
    <w:tmpl w:val="0B841ACC"/>
    <w:lvl w:ilvl="0" w:tplc="FDCE59E0">
      <w:start w:val="1"/>
      <w:numFmt w:val="decimal"/>
      <w:suff w:val="space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43C63782"/>
    <w:multiLevelType w:val="hybridMultilevel"/>
    <w:tmpl w:val="DF22D78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B5CCC21A">
      <w:start w:val="700"/>
      <w:numFmt w:val="bullet"/>
      <w:lvlText w:val=""/>
      <w:lvlJc w:val="left"/>
      <w:pPr>
        <w:ind w:left="2291" w:hanging="360"/>
      </w:pPr>
      <w:rPr>
        <w:rFonts w:ascii="Wingdings" w:eastAsia="Times New Roman" w:hAnsi="Wingdings" w:cs="Calibri" w:hint="default"/>
      </w:r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44A24E14"/>
    <w:multiLevelType w:val="hybridMultilevel"/>
    <w:tmpl w:val="1F2C3076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8652019"/>
    <w:multiLevelType w:val="hybridMultilevel"/>
    <w:tmpl w:val="2920228A"/>
    <w:lvl w:ilvl="0" w:tplc="04190011">
      <w:start w:val="1"/>
      <w:numFmt w:val="decimal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7">
    <w:nsid w:val="488B3965"/>
    <w:multiLevelType w:val="hybridMultilevel"/>
    <w:tmpl w:val="0CD2125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8">
    <w:nsid w:val="488E38F2"/>
    <w:multiLevelType w:val="hybridMultilevel"/>
    <w:tmpl w:val="A90A795E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9">
    <w:nsid w:val="4B1930F3"/>
    <w:multiLevelType w:val="multilevel"/>
    <w:tmpl w:val="597EB85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94" w:hanging="51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0">
    <w:nsid w:val="4B926011"/>
    <w:multiLevelType w:val="hybridMultilevel"/>
    <w:tmpl w:val="EAB49BC2"/>
    <w:lvl w:ilvl="0" w:tplc="F12E2660"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506B5C33"/>
    <w:multiLevelType w:val="hybridMultilevel"/>
    <w:tmpl w:val="C3BCB0E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2">
    <w:nsid w:val="50A804DB"/>
    <w:multiLevelType w:val="hybridMultilevel"/>
    <w:tmpl w:val="D3F2A40E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43D62D8"/>
    <w:multiLevelType w:val="hybridMultilevel"/>
    <w:tmpl w:val="ABDED468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4">
    <w:nsid w:val="5466255D"/>
    <w:multiLevelType w:val="hybridMultilevel"/>
    <w:tmpl w:val="3B44EB90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>
    <w:nsid w:val="546A24B9"/>
    <w:multiLevelType w:val="hybridMultilevel"/>
    <w:tmpl w:val="1D3CCE52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6">
    <w:nsid w:val="58656B69"/>
    <w:multiLevelType w:val="hybridMultilevel"/>
    <w:tmpl w:val="CDACF9E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7">
    <w:nsid w:val="598A4828"/>
    <w:multiLevelType w:val="hybridMultilevel"/>
    <w:tmpl w:val="B040F91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5BB74FD6"/>
    <w:multiLevelType w:val="hybridMultilevel"/>
    <w:tmpl w:val="36EEB466"/>
    <w:lvl w:ilvl="0" w:tplc="D67863F4">
      <w:start w:val="1"/>
      <w:numFmt w:val="decimal"/>
      <w:lvlText w:val="%1"/>
      <w:lvlJc w:val="righ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9">
    <w:nsid w:val="5C9759BE"/>
    <w:multiLevelType w:val="hybridMultilevel"/>
    <w:tmpl w:val="2070D6A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0">
    <w:nsid w:val="623B3D24"/>
    <w:multiLevelType w:val="hybridMultilevel"/>
    <w:tmpl w:val="B1360C30"/>
    <w:lvl w:ilvl="0" w:tplc="73888634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1">
    <w:nsid w:val="62A362F1"/>
    <w:multiLevelType w:val="hybridMultilevel"/>
    <w:tmpl w:val="0EDA2B9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3493FE8"/>
    <w:multiLevelType w:val="hybridMultilevel"/>
    <w:tmpl w:val="E58843A8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3">
    <w:nsid w:val="642474CE"/>
    <w:multiLevelType w:val="hybridMultilevel"/>
    <w:tmpl w:val="89089B40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4">
    <w:nsid w:val="674503AD"/>
    <w:multiLevelType w:val="hybridMultilevel"/>
    <w:tmpl w:val="480C5724"/>
    <w:lvl w:ilvl="0" w:tplc="1CB82A36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5">
    <w:nsid w:val="677678E2"/>
    <w:multiLevelType w:val="hybridMultilevel"/>
    <w:tmpl w:val="B31A8D06"/>
    <w:lvl w:ilvl="0" w:tplc="04190011">
      <w:start w:val="1"/>
      <w:numFmt w:val="decimal"/>
      <w:lvlText w:val="%1)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67CE200F"/>
    <w:multiLevelType w:val="hybridMultilevel"/>
    <w:tmpl w:val="0C1861C4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7">
    <w:nsid w:val="6CE42EDD"/>
    <w:multiLevelType w:val="hybridMultilevel"/>
    <w:tmpl w:val="126E8016"/>
    <w:lvl w:ilvl="0" w:tplc="04190011">
      <w:start w:val="1"/>
      <w:numFmt w:val="decimal"/>
      <w:lvlText w:val="%1)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38">
    <w:nsid w:val="6E4D4F54"/>
    <w:multiLevelType w:val="hybridMultilevel"/>
    <w:tmpl w:val="3C38A578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9">
    <w:nsid w:val="713D6F4F"/>
    <w:multiLevelType w:val="hybridMultilevel"/>
    <w:tmpl w:val="E4D094DE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>
    <w:nsid w:val="726C5949"/>
    <w:multiLevelType w:val="hybridMultilevel"/>
    <w:tmpl w:val="2DCAEAD6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1">
    <w:nsid w:val="72A03E0A"/>
    <w:multiLevelType w:val="hybridMultilevel"/>
    <w:tmpl w:val="95E4ECE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>
    <w:nsid w:val="77734418"/>
    <w:multiLevelType w:val="hybridMultilevel"/>
    <w:tmpl w:val="299A560A"/>
    <w:lvl w:ilvl="0" w:tplc="73888634">
      <w:start w:val="1"/>
      <w:numFmt w:val="russianLower"/>
      <w:lvlText w:val="%1)"/>
      <w:lvlJc w:val="left"/>
      <w:pPr>
        <w:ind w:left="157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43">
    <w:nsid w:val="7C73102D"/>
    <w:multiLevelType w:val="hybridMultilevel"/>
    <w:tmpl w:val="989C3F02"/>
    <w:lvl w:ilvl="0" w:tplc="1CB82A3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41"/>
  </w:num>
  <w:num w:numId="3">
    <w:abstractNumId w:val="39"/>
  </w:num>
  <w:num w:numId="4">
    <w:abstractNumId w:val="22"/>
  </w:num>
  <w:num w:numId="5">
    <w:abstractNumId w:val="35"/>
  </w:num>
  <w:num w:numId="6">
    <w:abstractNumId w:val="43"/>
  </w:num>
  <w:num w:numId="7">
    <w:abstractNumId w:val="24"/>
  </w:num>
  <w:num w:numId="8">
    <w:abstractNumId w:val="21"/>
  </w:num>
  <w:num w:numId="9">
    <w:abstractNumId w:val="9"/>
  </w:num>
  <w:num w:numId="10">
    <w:abstractNumId w:val="38"/>
  </w:num>
  <w:num w:numId="11">
    <w:abstractNumId w:val="12"/>
  </w:num>
  <w:num w:numId="12">
    <w:abstractNumId w:val="5"/>
  </w:num>
  <w:num w:numId="13">
    <w:abstractNumId w:val="11"/>
  </w:num>
  <w:num w:numId="14">
    <w:abstractNumId w:val="4"/>
  </w:num>
  <w:num w:numId="15">
    <w:abstractNumId w:val="3"/>
  </w:num>
  <w:num w:numId="16">
    <w:abstractNumId w:val="20"/>
  </w:num>
  <w:num w:numId="17">
    <w:abstractNumId w:val="0"/>
  </w:num>
  <w:num w:numId="18">
    <w:abstractNumId w:val="13"/>
  </w:num>
  <w:num w:numId="19">
    <w:abstractNumId w:val="14"/>
  </w:num>
  <w:num w:numId="20">
    <w:abstractNumId w:val="7"/>
  </w:num>
  <w:num w:numId="21">
    <w:abstractNumId w:val="36"/>
  </w:num>
  <w:num w:numId="22">
    <w:abstractNumId w:val="42"/>
  </w:num>
  <w:num w:numId="23">
    <w:abstractNumId w:val="2"/>
  </w:num>
  <w:num w:numId="24">
    <w:abstractNumId w:val="32"/>
  </w:num>
  <w:num w:numId="25">
    <w:abstractNumId w:val="1"/>
  </w:num>
  <w:num w:numId="26">
    <w:abstractNumId w:val="40"/>
  </w:num>
  <w:num w:numId="27">
    <w:abstractNumId w:val="25"/>
  </w:num>
  <w:num w:numId="28">
    <w:abstractNumId w:val="30"/>
  </w:num>
  <w:num w:numId="29">
    <w:abstractNumId w:val="17"/>
  </w:num>
  <w:num w:numId="30">
    <w:abstractNumId w:val="8"/>
  </w:num>
  <w:num w:numId="31">
    <w:abstractNumId w:val="27"/>
  </w:num>
  <w:num w:numId="32">
    <w:abstractNumId w:val="29"/>
  </w:num>
  <w:num w:numId="33">
    <w:abstractNumId w:val="23"/>
  </w:num>
  <w:num w:numId="34">
    <w:abstractNumId w:val="10"/>
  </w:num>
  <w:num w:numId="35">
    <w:abstractNumId w:val="26"/>
  </w:num>
  <w:num w:numId="36">
    <w:abstractNumId w:val="6"/>
  </w:num>
  <w:num w:numId="37">
    <w:abstractNumId w:val="15"/>
  </w:num>
  <w:num w:numId="38">
    <w:abstractNumId w:val="28"/>
  </w:num>
  <w:num w:numId="39">
    <w:abstractNumId w:val="16"/>
  </w:num>
  <w:num w:numId="40">
    <w:abstractNumId w:val="34"/>
  </w:num>
  <w:num w:numId="41">
    <w:abstractNumId w:val="18"/>
  </w:num>
  <w:num w:numId="42">
    <w:abstractNumId w:val="37"/>
  </w:num>
  <w:num w:numId="43">
    <w:abstractNumId w:val="31"/>
  </w:num>
  <w:num w:numId="44">
    <w:abstractNumId w:val="33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activeWritingStyle w:appName="MSWord" w:lang="de-DE" w:vendorID="64" w:dllVersion="131078" w:nlCheck="1" w:checkStyle="1"/>
  <w:mailMerge>
    <w:mainDocumentType w:val="formLetters"/>
    <w:dataType w:val="textFile"/>
    <w:activeRecord w:val="-1"/>
    <w:odso/>
  </w:mailMerge>
  <w:defaultTabStop w:val="708"/>
  <w:autoHyphenation/>
  <w:characterSpacingControl w:val="doNotCompress"/>
  <w:hdrShapeDefaults>
    <o:shapedefaults v:ext="edit" spidmax="139265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40E1B"/>
    <w:rsid w:val="00000171"/>
    <w:rsid w:val="000005E5"/>
    <w:rsid w:val="00000EE6"/>
    <w:rsid w:val="00002928"/>
    <w:rsid w:val="00002A39"/>
    <w:rsid w:val="00004B9B"/>
    <w:rsid w:val="000102F6"/>
    <w:rsid w:val="00011377"/>
    <w:rsid w:val="00011571"/>
    <w:rsid w:val="00012292"/>
    <w:rsid w:val="00013653"/>
    <w:rsid w:val="000146F0"/>
    <w:rsid w:val="00014962"/>
    <w:rsid w:val="0001649D"/>
    <w:rsid w:val="00020395"/>
    <w:rsid w:val="00022ADE"/>
    <w:rsid w:val="00025129"/>
    <w:rsid w:val="00027534"/>
    <w:rsid w:val="000304C7"/>
    <w:rsid w:val="00032096"/>
    <w:rsid w:val="0003415C"/>
    <w:rsid w:val="000343A7"/>
    <w:rsid w:val="00034B30"/>
    <w:rsid w:val="0003505E"/>
    <w:rsid w:val="000366A0"/>
    <w:rsid w:val="00040975"/>
    <w:rsid w:val="00041D46"/>
    <w:rsid w:val="000434E2"/>
    <w:rsid w:val="00044F00"/>
    <w:rsid w:val="000452D1"/>
    <w:rsid w:val="00045A82"/>
    <w:rsid w:val="000515EB"/>
    <w:rsid w:val="00053679"/>
    <w:rsid w:val="00055C3C"/>
    <w:rsid w:val="000562C8"/>
    <w:rsid w:val="000567DF"/>
    <w:rsid w:val="000573B5"/>
    <w:rsid w:val="0005752F"/>
    <w:rsid w:val="0006247E"/>
    <w:rsid w:val="00064B76"/>
    <w:rsid w:val="000679EB"/>
    <w:rsid w:val="00070BBD"/>
    <w:rsid w:val="00071373"/>
    <w:rsid w:val="0007662B"/>
    <w:rsid w:val="00083D0F"/>
    <w:rsid w:val="00084590"/>
    <w:rsid w:val="000854FD"/>
    <w:rsid w:val="000862EB"/>
    <w:rsid w:val="000865B8"/>
    <w:rsid w:val="000902AC"/>
    <w:rsid w:val="000907E2"/>
    <w:rsid w:val="000916FE"/>
    <w:rsid w:val="00092897"/>
    <w:rsid w:val="00093A66"/>
    <w:rsid w:val="00094B13"/>
    <w:rsid w:val="00095674"/>
    <w:rsid w:val="000A1ED4"/>
    <w:rsid w:val="000A2CB1"/>
    <w:rsid w:val="000A65C7"/>
    <w:rsid w:val="000B13E9"/>
    <w:rsid w:val="000B15F7"/>
    <w:rsid w:val="000B4E3A"/>
    <w:rsid w:val="000B4F84"/>
    <w:rsid w:val="000C01ED"/>
    <w:rsid w:val="000C1B58"/>
    <w:rsid w:val="000C671D"/>
    <w:rsid w:val="000D0068"/>
    <w:rsid w:val="000D007C"/>
    <w:rsid w:val="000D05D4"/>
    <w:rsid w:val="000D243C"/>
    <w:rsid w:val="000D3725"/>
    <w:rsid w:val="000D37A7"/>
    <w:rsid w:val="000D61B2"/>
    <w:rsid w:val="000D6859"/>
    <w:rsid w:val="000E1C07"/>
    <w:rsid w:val="000E2408"/>
    <w:rsid w:val="000E266D"/>
    <w:rsid w:val="000E2EB0"/>
    <w:rsid w:val="000E4F1D"/>
    <w:rsid w:val="000E54DD"/>
    <w:rsid w:val="000E64A8"/>
    <w:rsid w:val="000E6DA3"/>
    <w:rsid w:val="000F2952"/>
    <w:rsid w:val="000F446B"/>
    <w:rsid w:val="000F7288"/>
    <w:rsid w:val="0010271F"/>
    <w:rsid w:val="00103810"/>
    <w:rsid w:val="0010389D"/>
    <w:rsid w:val="001050D6"/>
    <w:rsid w:val="00105555"/>
    <w:rsid w:val="00105BEC"/>
    <w:rsid w:val="0011123C"/>
    <w:rsid w:val="00111C35"/>
    <w:rsid w:val="001120F5"/>
    <w:rsid w:val="00112199"/>
    <w:rsid w:val="00114E16"/>
    <w:rsid w:val="001211F3"/>
    <w:rsid w:val="00122A33"/>
    <w:rsid w:val="001235BB"/>
    <w:rsid w:val="00124174"/>
    <w:rsid w:val="00124AB7"/>
    <w:rsid w:val="00124AC6"/>
    <w:rsid w:val="001336F1"/>
    <w:rsid w:val="001337A3"/>
    <w:rsid w:val="00136658"/>
    <w:rsid w:val="00136F81"/>
    <w:rsid w:val="001408E0"/>
    <w:rsid w:val="0014110C"/>
    <w:rsid w:val="00141C2B"/>
    <w:rsid w:val="001430B7"/>
    <w:rsid w:val="00143371"/>
    <w:rsid w:val="001439AF"/>
    <w:rsid w:val="00145AF8"/>
    <w:rsid w:val="001519BC"/>
    <w:rsid w:val="001527B2"/>
    <w:rsid w:val="001529A1"/>
    <w:rsid w:val="0015492F"/>
    <w:rsid w:val="0016125B"/>
    <w:rsid w:val="00161A5B"/>
    <w:rsid w:val="00161B95"/>
    <w:rsid w:val="00162B6D"/>
    <w:rsid w:val="00163306"/>
    <w:rsid w:val="0016599B"/>
    <w:rsid w:val="00167791"/>
    <w:rsid w:val="00171350"/>
    <w:rsid w:val="00173A4C"/>
    <w:rsid w:val="00174B73"/>
    <w:rsid w:val="00174C41"/>
    <w:rsid w:val="00175575"/>
    <w:rsid w:val="00176993"/>
    <w:rsid w:val="001822D5"/>
    <w:rsid w:val="00182840"/>
    <w:rsid w:val="0018337B"/>
    <w:rsid w:val="00184CCE"/>
    <w:rsid w:val="001851B8"/>
    <w:rsid w:val="001853C0"/>
    <w:rsid w:val="00186256"/>
    <w:rsid w:val="00186CF4"/>
    <w:rsid w:val="00190341"/>
    <w:rsid w:val="00192240"/>
    <w:rsid w:val="00196E81"/>
    <w:rsid w:val="001A23ED"/>
    <w:rsid w:val="001A2695"/>
    <w:rsid w:val="001A2E51"/>
    <w:rsid w:val="001A4BF9"/>
    <w:rsid w:val="001A5A48"/>
    <w:rsid w:val="001A5B7B"/>
    <w:rsid w:val="001A5D7A"/>
    <w:rsid w:val="001B13CE"/>
    <w:rsid w:val="001B36ED"/>
    <w:rsid w:val="001B4388"/>
    <w:rsid w:val="001C1E22"/>
    <w:rsid w:val="001C2947"/>
    <w:rsid w:val="001C3A83"/>
    <w:rsid w:val="001C5D76"/>
    <w:rsid w:val="001C6281"/>
    <w:rsid w:val="001C66F3"/>
    <w:rsid w:val="001C6731"/>
    <w:rsid w:val="001C70DA"/>
    <w:rsid w:val="001C7E6C"/>
    <w:rsid w:val="001D32BB"/>
    <w:rsid w:val="001D34BB"/>
    <w:rsid w:val="001D46C6"/>
    <w:rsid w:val="001D5B90"/>
    <w:rsid w:val="001D6C11"/>
    <w:rsid w:val="001D7ED5"/>
    <w:rsid w:val="001E4336"/>
    <w:rsid w:val="001E461F"/>
    <w:rsid w:val="001E57B4"/>
    <w:rsid w:val="001E7428"/>
    <w:rsid w:val="001F08C8"/>
    <w:rsid w:val="001F40CA"/>
    <w:rsid w:val="001F59DD"/>
    <w:rsid w:val="001F734A"/>
    <w:rsid w:val="001F799A"/>
    <w:rsid w:val="002001BE"/>
    <w:rsid w:val="0020064C"/>
    <w:rsid w:val="00202D86"/>
    <w:rsid w:val="00205563"/>
    <w:rsid w:val="00205763"/>
    <w:rsid w:val="00206AF4"/>
    <w:rsid w:val="00206BB2"/>
    <w:rsid w:val="0021014F"/>
    <w:rsid w:val="00211984"/>
    <w:rsid w:val="00212157"/>
    <w:rsid w:val="00212EB7"/>
    <w:rsid w:val="00212EFC"/>
    <w:rsid w:val="00213168"/>
    <w:rsid w:val="00213257"/>
    <w:rsid w:val="00213F52"/>
    <w:rsid w:val="0021754B"/>
    <w:rsid w:val="00220615"/>
    <w:rsid w:val="00224E10"/>
    <w:rsid w:val="00225E1C"/>
    <w:rsid w:val="002318A4"/>
    <w:rsid w:val="00233E14"/>
    <w:rsid w:val="0023612D"/>
    <w:rsid w:val="00237DE2"/>
    <w:rsid w:val="00240059"/>
    <w:rsid w:val="00243455"/>
    <w:rsid w:val="0024749A"/>
    <w:rsid w:val="0024760F"/>
    <w:rsid w:val="0025240A"/>
    <w:rsid w:val="00252FEF"/>
    <w:rsid w:val="002531A4"/>
    <w:rsid w:val="002552F0"/>
    <w:rsid w:val="00255A5C"/>
    <w:rsid w:val="00256371"/>
    <w:rsid w:val="00256C7D"/>
    <w:rsid w:val="00262864"/>
    <w:rsid w:val="00265567"/>
    <w:rsid w:val="002658A2"/>
    <w:rsid w:val="00265D1F"/>
    <w:rsid w:val="00265D69"/>
    <w:rsid w:val="0027018D"/>
    <w:rsid w:val="00273CA8"/>
    <w:rsid w:val="00277995"/>
    <w:rsid w:val="00280E85"/>
    <w:rsid w:val="0028661E"/>
    <w:rsid w:val="0029093B"/>
    <w:rsid w:val="002A2132"/>
    <w:rsid w:val="002A2374"/>
    <w:rsid w:val="002A26A4"/>
    <w:rsid w:val="002A59E7"/>
    <w:rsid w:val="002A5FA6"/>
    <w:rsid w:val="002B0346"/>
    <w:rsid w:val="002B0F18"/>
    <w:rsid w:val="002B2C3F"/>
    <w:rsid w:val="002B3205"/>
    <w:rsid w:val="002B490D"/>
    <w:rsid w:val="002B4B18"/>
    <w:rsid w:val="002B59BC"/>
    <w:rsid w:val="002B5D40"/>
    <w:rsid w:val="002B5F2B"/>
    <w:rsid w:val="002B6043"/>
    <w:rsid w:val="002B74A4"/>
    <w:rsid w:val="002C1FD6"/>
    <w:rsid w:val="002C3B00"/>
    <w:rsid w:val="002C4042"/>
    <w:rsid w:val="002C474F"/>
    <w:rsid w:val="002C6278"/>
    <w:rsid w:val="002C73EC"/>
    <w:rsid w:val="002C7FCF"/>
    <w:rsid w:val="002D016C"/>
    <w:rsid w:val="002D1992"/>
    <w:rsid w:val="002D2F74"/>
    <w:rsid w:val="002D662C"/>
    <w:rsid w:val="002D6EB6"/>
    <w:rsid w:val="002D7440"/>
    <w:rsid w:val="002E35BC"/>
    <w:rsid w:val="002E5351"/>
    <w:rsid w:val="002F019F"/>
    <w:rsid w:val="002F0CC7"/>
    <w:rsid w:val="002F205A"/>
    <w:rsid w:val="002F3CC0"/>
    <w:rsid w:val="002F3FEA"/>
    <w:rsid w:val="002F4A83"/>
    <w:rsid w:val="00300429"/>
    <w:rsid w:val="00300726"/>
    <w:rsid w:val="00301A31"/>
    <w:rsid w:val="0030286A"/>
    <w:rsid w:val="003033D6"/>
    <w:rsid w:val="00303616"/>
    <w:rsid w:val="00304E30"/>
    <w:rsid w:val="00305AD2"/>
    <w:rsid w:val="0030651C"/>
    <w:rsid w:val="003104E2"/>
    <w:rsid w:val="0031258B"/>
    <w:rsid w:val="00316436"/>
    <w:rsid w:val="0032151F"/>
    <w:rsid w:val="003221AB"/>
    <w:rsid w:val="0032465D"/>
    <w:rsid w:val="003248ED"/>
    <w:rsid w:val="00324E71"/>
    <w:rsid w:val="00324F67"/>
    <w:rsid w:val="00325787"/>
    <w:rsid w:val="003259C6"/>
    <w:rsid w:val="00325FDA"/>
    <w:rsid w:val="00326218"/>
    <w:rsid w:val="00326F5F"/>
    <w:rsid w:val="00327D09"/>
    <w:rsid w:val="003321DB"/>
    <w:rsid w:val="00332800"/>
    <w:rsid w:val="003404A2"/>
    <w:rsid w:val="00340D3A"/>
    <w:rsid w:val="00344FD2"/>
    <w:rsid w:val="00345C86"/>
    <w:rsid w:val="00345CEC"/>
    <w:rsid w:val="00345CFE"/>
    <w:rsid w:val="003460B8"/>
    <w:rsid w:val="003461DE"/>
    <w:rsid w:val="00346306"/>
    <w:rsid w:val="00347D98"/>
    <w:rsid w:val="003506CE"/>
    <w:rsid w:val="003530DC"/>
    <w:rsid w:val="00355DD3"/>
    <w:rsid w:val="003562F8"/>
    <w:rsid w:val="003565A5"/>
    <w:rsid w:val="00357B32"/>
    <w:rsid w:val="00357CAC"/>
    <w:rsid w:val="00357F26"/>
    <w:rsid w:val="0036009C"/>
    <w:rsid w:val="00364BC2"/>
    <w:rsid w:val="003650BC"/>
    <w:rsid w:val="00373DB5"/>
    <w:rsid w:val="00374354"/>
    <w:rsid w:val="00375657"/>
    <w:rsid w:val="0037716A"/>
    <w:rsid w:val="00380344"/>
    <w:rsid w:val="00381281"/>
    <w:rsid w:val="00382745"/>
    <w:rsid w:val="0038388C"/>
    <w:rsid w:val="00383D94"/>
    <w:rsid w:val="00384933"/>
    <w:rsid w:val="003849D2"/>
    <w:rsid w:val="0038576B"/>
    <w:rsid w:val="00386F94"/>
    <w:rsid w:val="00390D8E"/>
    <w:rsid w:val="00391D34"/>
    <w:rsid w:val="003934EE"/>
    <w:rsid w:val="003949A6"/>
    <w:rsid w:val="00394A2F"/>
    <w:rsid w:val="00394D46"/>
    <w:rsid w:val="00397EB2"/>
    <w:rsid w:val="003A2212"/>
    <w:rsid w:val="003A2E92"/>
    <w:rsid w:val="003A2F6B"/>
    <w:rsid w:val="003A38BD"/>
    <w:rsid w:val="003A6881"/>
    <w:rsid w:val="003A7958"/>
    <w:rsid w:val="003A7FC9"/>
    <w:rsid w:val="003B0239"/>
    <w:rsid w:val="003B081E"/>
    <w:rsid w:val="003B0848"/>
    <w:rsid w:val="003B3151"/>
    <w:rsid w:val="003C2418"/>
    <w:rsid w:val="003C2CA0"/>
    <w:rsid w:val="003C2F19"/>
    <w:rsid w:val="003C39DC"/>
    <w:rsid w:val="003C466C"/>
    <w:rsid w:val="003C5097"/>
    <w:rsid w:val="003C69DF"/>
    <w:rsid w:val="003C7CCD"/>
    <w:rsid w:val="003D1390"/>
    <w:rsid w:val="003D4736"/>
    <w:rsid w:val="003D5E03"/>
    <w:rsid w:val="003D5E95"/>
    <w:rsid w:val="003E3700"/>
    <w:rsid w:val="003E45C5"/>
    <w:rsid w:val="003F00C6"/>
    <w:rsid w:val="003F0353"/>
    <w:rsid w:val="003F09CC"/>
    <w:rsid w:val="003F0D2E"/>
    <w:rsid w:val="003F521C"/>
    <w:rsid w:val="003F6812"/>
    <w:rsid w:val="003F751A"/>
    <w:rsid w:val="003F7711"/>
    <w:rsid w:val="00400707"/>
    <w:rsid w:val="00403927"/>
    <w:rsid w:val="00404668"/>
    <w:rsid w:val="00404E09"/>
    <w:rsid w:val="00406846"/>
    <w:rsid w:val="00406F06"/>
    <w:rsid w:val="0041088D"/>
    <w:rsid w:val="00410AF0"/>
    <w:rsid w:val="00412944"/>
    <w:rsid w:val="0041404A"/>
    <w:rsid w:val="00415947"/>
    <w:rsid w:val="004165FE"/>
    <w:rsid w:val="00416894"/>
    <w:rsid w:val="004225CF"/>
    <w:rsid w:val="0042486E"/>
    <w:rsid w:val="0042494D"/>
    <w:rsid w:val="00425F16"/>
    <w:rsid w:val="00426414"/>
    <w:rsid w:val="00426799"/>
    <w:rsid w:val="00434A99"/>
    <w:rsid w:val="0043549F"/>
    <w:rsid w:val="00435867"/>
    <w:rsid w:val="00435DE8"/>
    <w:rsid w:val="0043735E"/>
    <w:rsid w:val="00437B35"/>
    <w:rsid w:val="004417D0"/>
    <w:rsid w:val="00443EFE"/>
    <w:rsid w:val="00446F1A"/>
    <w:rsid w:val="00447A04"/>
    <w:rsid w:val="00450BC0"/>
    <w:rsid w:val="00451D8F"/>
    <w:rsid w:val="00452A8F"/>
    <w:rsid w:val="00453581"/>
    <w:rsid w:val="00454039"/>
    <w:rsid w:val="004557BA"/>
    <w:rsid w:val="00455EB0"/>
    <w:rsid w:val="00456127"/>
    <w:rsid w:val="00456F24"/>
    <w:rsid w:val="004604C5"/>
    <w:rsid w:val="00461A31"/>
    <w:rsid w:val="00461EBF"/>
    <w:rsid w:val="00464CF0"/>
    <w:rsid w:val="0046586F"/>
    <w:rsid w:val="00470051"/>
    <w:rsid w:val="004717A0"/>
    <w:rsid w:val="00472F6D"/>
    <w:rsid w:val="00473725"/>
    <w:rsid w:val="00475098"/>
    <w:rsid w:val="004766F9"/>
    <w:rsid w:val="00476DE2"/>
    <w:rsid w:val="00480A00"/>
    <w:rsid w:val="00483650"/>
    <w:rsid w:val="00483E16"/>
    <w:rsid w:val="004866D9"/>
    <w:rsid w:val="00487338"/>
    <w:rsid w:val="00490B5F"/>
    <w:rsid w:val="0049490B"/>
    <w:rsid w:val="004951FC"/>
    <w:rsid w:val="004958D7"/>
    <w:rsid w:val="00496E0B"/>
    <w:rsid w:val="00497246"/>
    <w:rsid w:val="00497304"/>
    <w:rsid w:val="004A0236"/>
    <w:rsid w:val="004A1636"/>
    <w:rsid w:val="004A1E45"/>
    <w:rsid w:val="004A236D"/>
    <w:rsid w:val="004A25B8"/>
    <w:rsid w:val="004A5BEA"/>
    <w:rsid w:val="004A639A"/>
    <w:rsid w:val="004A7A50"/>
    <w:rsid w:val="004B2795"/>
    <w:rsid w:val="004B30AE"/>
    <w:rsid w:val="004B3E12"/>
    <w:rsid w:val="004B6283"/>
    <w:rsid w:val="004C1FEA"/>
    <w:rsid w:val="004C2A6C"/>
    <w:rsid w:val="004C4A0C"/>
    <w:rsid w:val="004D0387"/>
    <w:rsid w:val="004D23FC"/>
    <w:rsid w:val="004D3F14"/>
    <w:rsid w:val="004D7480"/>
    <w:rsid w:val="004E0B08"/>
    <w:rsid w:val="004E1C19"/>
    <w:rsid w:val="004E3AD2"/>
    <w:rsid w:val="004E57C4"/>
    <w:rsid w:val="004E63AF"/>
    <w:rsid w:val="004E6465"/>
    <w:rsid w:val="004F06EE"/>
    <w:rsid w:val="004F1D5B"/>
    <w:rsid w:val="004F2B73"/>
    <w:rsid w:val="004F4984"/>
    <w:rsid w:val="004F6B2E"/>
    <w:rsid w:val="00500D31"/>
    <w:rsid w:val="005036C9"/>
    <w:rsid w:val="00505CBC"/>
    <w:rsid w:val="0050626D"/>
    <w:rsid w:val="0050717C"/>
    <w:rsid w:val="00510166"/>
    <w:rsid w:val="00510416"/>
    <w:rsid w:val="00510FE8"/>
    <w:rsid w:val="00517B2B"/>
    <w:rsid w:val="005201E2"/>
    <w:rsid w:val="00523EE7"/>
    <w:rsid w:val="00525680"/>
    <w:rsid w:val="0052685C"/>
    <w:rsid w:val="00526E6C"/>
    <w:rsid w:val="005328A3"/>
    <w:rsid w:val="00533ED1"/>
    <w:rsid w:val="00534B36"/>
    <w:rsid w:val="00534C87"/>
    <w:rsid w:val="00536671"/>
    <w:rsid w:val="00536C97"/>
    <w:rsid w:val="005400DD"/>
    <w:rsid w:val="00542BC3"/>
    <w:rsid w:val="005433B9"/>
    <w:rsid w:val="00543908"/>
    <w:rsid w:val="00543CB5"/>
    <w:rsid w:val="00544FAE"/>
    <w:rsid w:val="005453D0"/>
    <w:rsid w:val="005470CC"/>
    <w:rsid w:val="0054720B"/>
    <w:rsid w:val="005473C6"/>
    <w:rsid w:val="00550740"/>
    <w:rsid w:val="005516E3"/>
    <w:rsid w:val="005522EA"/>
    <w:rsid w:val="00553118"/>
    <w:rsid w:val="005550FC"/>
    <w:rsid w:val="00555B66"/>
    <w:rsid w:val="0055694D"/>
    <w:rsid w:val="00556E6A"/>
    <w:rsid w:val="005579AE"/>
    <w:rsid w:val="00560AE2"/>
    <w:rsid w:val="00560BC7"/>
    <w:rsid w:val="00561213"/>
    <w:rsid w:val="00564C19"/>
    <w:rsid w:val="00572AD5"/>
    <w:rsid w:val="00574865"/>
    <w:rsid w:val="0057651F"/>
    <w:rsid w:val="00576D71"/>
    <w:rsid w:val="0057773D"/>
    <w:rsid w:val="00577900"/>
    <w:rsid w:val="005809FC"/>
    <w:rsid w:val="00581589"/>
    <w:rsid w:val="00582753"/>
    <w:rsid w:val="0058503D"/>
    <w:rsid w:val="00586ED6"/>
    <w:rsid w:val="005875B9"/>
    <w:rsid w:val="005960E9"/>
    <w:rsid w:val="00596502"/>
    <w:rsid w:val="00596967"/>
    <w:rsid w:val="00596EC6"/>
    <w:rsid w:val="00597C8D"/>
    <w:rsid w:val="00597F7C"/>
    <w:rsid w:val="005A11C2"/>
    <w:rsid w:val="005A144F"/>
    <w:rsid w:val="005A2661"/>
    <w:rsid w:val="005A5AC5"/>
    <w:rsid w:val="005A63FE"/>
    <w:rsid w:val="005A66F0"/>
    <w:rsid w:val="005A7277"/>
    <w:rsid w:val="005A7656"/>
    <w:rsid w:val="005A7666"/>
    <w:rsid w:val="005B11A1"/>
    <w:rsid w:val="005B5BB5"/>
    <w:rsid w:val="005B5E13"/>
    <w:rsid w:val="005B7527"/>
    <w:rsid w:val="005C0268"/>
    <w:rsid w:val="005C56A4"/>
    <w:rsid w:val="005C5C6C"/>
    <w:rsid w:val="005D05B6"/>
    <w:rsid w:val="005D24CF"/>
    <w:rsid w:val="005D2E30"/>
    <w:rsid w:val="005D4746"/>
    <w:rsid w:val="005E354F"/>
    <w:rsid w:val="005E489F"/>
    <w:rsid w:val="005E5801"/>
    <w:rsid w:val="005F10ED"/>
    <w:rsid w:val="005F36AC"/>
    <w:rsid w:val="005F5B4C"/>
    <w:rsid w:val="005F6153"/>
    <w:rsid w:val="005F6866"/>
    <w:rsid w:val="005F7781"/>
    <w:rsid w:val="00600E7B"/>
    <w:rsid w:val="0060156F"/>
    <w:rsid w:val="00601650"/>
    <w:rsid w:val="00602513"/>
    <w:rsid w:val="0060345E"/>
    <w:rsid w:val="00605E92"/>
    <w:rsid w:val="00610873"/>
    <w:rsid w:val="00611352"/>
    <w:rsid w:val="00612C15"/>
    <w:rsid w:val="00615FCB"/>
    <w:rsid w:val="006163E5"/>
    <w:rsid w:val="00623B01"/>
    <w:rsid w:val="006334F9"/>
    <w:rsid w:val="0063408D"/>
    <w:rsid w:val="00637A26"/>
    <w:rsid w:val="006408AF"/>
    <w:rsid w:val="00640BE9"/>
    <w:rsid w:val="00640E1B"/>
    <w:rsid w:val="00641770"/>
    <w:rsid w:val="006429A8"/>
    <w:rsid w:val="00645486"/>
    <w:rsid w:val="00647385"/>
    <w:rsid w:val="0065075E"/>
    <w:rsid w:val="00653149"/>
    <w:rsid w:val="00654EFA"/>
    <w:rsid w:val="006578BD"/>
    <w:rsid w:val="0066015F"/>
    <w:rsid w:val="006627B9"/>
    <w:rsid w:val="00663662"/>
    <w:rsid w:val="00666197"/>
    <w:rsid w:val="006669FD"/>
    <w:rsid w:val="006709E4"/>
    <w:rsid w:val="00673F65"/>
    <w:rsid w:val="0067739B"/>
    <w:rsid w:val="00677EB4"/>
    <w:rsid w:val="00680D25"/>
    <w:rsid w:val="00680DCB"/>
    <w:rsid w:val="0068141E"/>
    <w:rsid w:val="00682829"/>
    <w:rsid w:val="00683A1C"/>
    <w:rsid w:val="006856CD"/>
    <w:rsid w:val="00687A1B"/>
    <w:rsid w:val="00694880"/>
    <w:rsid w:val="00694982"/>
    <w:rsid w:val="00695C85"/>
    <w:rsid w:val="00697C5B"/>
    <w:rsid w:val="006A6BE7"/>
    <w:rsid w:val="006A6C28"/>
    <w:rsid w:val="006A7909"/>
    <w:rsid w:val="006B0BDB"/>
    <w:rsid w:val="006B1BB3"/>
    <w:rsid w:val="006B4002"/>
    <w:rsid w:val="006B5CCE"/>
    <w:rsid w:val="006B6E50"/>
    <w:rsid w:val="006C1891"/>
    <w:rsid w:val="006D15F2"/>
    <w:rsid w:val="006D1E69"/>
    <w:rsid w:val="006D32FB"/>
    <w:rsid w:val="006D5891"/>
    <w:rsid w:val="006E0076"/>
    <w:rsid w:val="006E02EC"/>
    <w:rsid w:val="006E1C9F"/>
    <w:rsid w:val="006E23AE"/>
    <w:rsid w:val="006E54F0"/>
    <w:rsid w:val="006E778C"/>
    <w:rsid w:val="006E7A0F"/>
    <w:rsid w:val="006F3AB7"/>
    <w:rsid w:val="006F3E90"/>
    <w:rsid w:val="006F48F0"/>
    <w:rsid w:val="006F5315"/>
    <w:rsid w:val="006F543C"/>
    <w:rsid w:val="006F66DF"/>
    <w:rsid w:val="006F6F1E"/>
    <w:rsid w:val="006F72B6"/>
    <w:rsid w:val="00701E7F"/>
    <w:rsid w:val="007023BB"/>
    <w:rsid w:val="007061BE"/>
    <w:rsid w:val="00706452"/>
    <w:rsid w:val="00713501"/>
    <w:rsid w:val="007147C2"/>
    <w:rsid w:val="00715A32"/>
    <w:rsid w:val="00717210"/>
    <w:rsid w:val="00721AF2"/>
    <w:rsid w:val="00722E8A"/>
    <w:rsid w:val="0072375B"/>
    <w:rsid w:val="007238A9"/>
    <w:rsid w:val="00723AC9"/>
    <w:rsid w:val="007254C4"/>
    <w:rsid w:val="00726175"/>
    <w:rsid w:val="00726269"/>
    <w:rsid w:val="00732BEC"/>
    <w:rsid w:val="00736542"/>
    <w:rsid w:val="0073797B"/>
    <w:rsid w:val="00737AEB"/>
    <w:rsid w:val="00743D8F"/>
    <w:rsid w:val="00745593"/>
    <w:rsid w:val="00750E9F"/>
    <w:rsid w:val="00752B7E"/>
    <w:rsid w:val="00754327"/>
    <w:rsid w:val="00756180"/>
    <w:rsid w:val="0076005B"/>
    <w:rsid w:val="00760284"/>
    <w:rsid w:val="0076063E"/>
    <w:rsid w:val="00760F53"/>
    <w:rsid w:val="00764507"/>
    <w:rsid w:val="00767997"/>
    <w:rsid w:val="0077192B"/>
    <w:rsid w:val="00771951"/>
    <w:rsid w:val="00771CD0"/>
    <w:rsid w:val="00772F8F"/>
    <w:rsid w:val="00773BF3"/>
    <w:rsid w:val="007742B9"/>
    <w:rsid w:val="007752B9"/>
    <w:rsid w:val="00775B0F"/>
    <w:rsid w:val="00776D3D"/>
    <w:rsid w:val="0077732D"/>
    <w:rsid w:val="00780DA6"/>
    <w:rsid w:val="00782616"/>
    <w:rsid w:val="0078532F"/>
    <w:rsid w:val="007861B7"/>
    <w:rsid w:val="007934CB"/>
    <w:rsid w:val="00796724"/>
    <w:rsid w:val="007A242B"/>
    <w:rsid w:val="007A2720"/>
    <w:rsid w:val="007A4037"/>
    <w:rsid w:val="007A520A"/>
    <w:rsid w:val="007A52AD"/>
    <w:rsid w:val="007A75AB"/>
    <w:rsid w:val="007B0FF7"/>
    <w:rsid w:val="007B1EC6"/>
    <w:rsid w:val="007B4892"/>
    <w:rsid w:val="007B5E2D"/>
    <w:rsid w:val="007B6695"/>
    <w:rsid w:val="007B6D24"/>
    <w:rsid w:val="007C2A06"/>
    <w:rsid w:val="007C2C2C"/>
    <w:rsid w:val="007C3B62"/>
    <w:rsid w:val="007C4FFE"/>
    <w:rsid w:val="007C696D"/>
    <w:rsid w:val="007D08B4"/>
    <w:rsid w:val="007D30C0"/>
    <w:rsid w:val="007D3283"/>
    <w:rsid w:val="007D5349"/>
    <w:rsid w:val="007D60BE"/>
    <w:rsid w:val="007D7B33"/>
    <w:rsid w:val="007E12F3"/>
    <w:rsid w:val="007E2B87"/>
    <w:rsid w:val="007E4090"/>
    <w:rsid w:val="007E5DFE"/>
    <w:rsid w:val="007E67AA"/>
    <w:rsid w:val="007E6F2C"/>
    <w:rsid w:val="007F283D"/>
    <w:rsid w:val="007F39C3"/>
    <w:rsid w:val="007F4AAD"/>
    <w:rsid w:val="00803C01"/>
    <w:rsid w:val="0080509A"/>
    <w:rsid w:val="00816BD8"/>
    <w:rsid w:val="008202DF"/>
    <w:rsid w:val="0082030D"/>
    <w:rsid w:val="008211A2"/>
    <w:rsid w:val="00821391"/>
    <w:rsid w:val="00822662"/>
    <w:rsid w:val="008230C8"/>
    <w:rsid w:val="0082330B"/>
    <w:rsid w:val="0082412D"/>
    <w:rsid w:val="00824421"/>
    <w:rsid w:val="0082505F"/>
    <w:rsid w:val="0082528C"/>
    <w:rsid w:val="0082630B"/>
    <w:rsid w:val="00826FF0"/>
    <w:rsid w:val="00831CED"/>
    <w:rsid w:val="008320BD"/>
    <w:rsid w:val="008361F6"/>
    <w:rsid w:val="0083656D"/>
    <w:rsid w:val="008373AC"/>
    <w:rsid w:val="008403B1"/>
    <w:rsid w:val="00840B24"/>
    <w:rsid w:val="0084187C"/>
    <w:rsid w:val="00842621"/>
    <w:rsid w:val="00842BBC"/>
    <w:rsid w:val="0084373B"/>
    <w:rsid w:val="0084470B"/>
    <w:rsid w:val="00844C84"/>
    <w:rsid w:val="00845C12"/>
    <w:rsid w:val="00846210"/>
    <w:rsid w:val="00847118"/>
    <w:rsid w:val="008475E8"/>
    <w:rsid w:val="00847E80"/>
    <w:rsid w:val="00850EFC"/>
    <w:rsid w:val="008522F1"/>
    <w:rsid w:val="008528D3"/>
    <w:rsid w:val="00852E5B"/>
    <w:rsid w:val="008540CC"/>
    <w:rsid w:val="008553A4"/>
    <w:rsid w:val="008568D9"/>
    <w:rsid w:val="00864496"/>
    <w:rsid w:val="0086726E"/>
    <w:rsid w:val="0086733B"/>
    <w:rsid w:val="0087203D"/>
    <w:rsid w:val="00872076"/>
    <w:rsid w:val="0087223A"/>
    <w:rsid w:val="00872855"/>
    <w:rsid w:val="008734BC"/>
    <w:rsid w:val="00875B70"/>
    <w:rsid w:val="008771EC"/>
    <w:rsid w:val="00877207"/>
    <w:rsid w:val="008776DC"/>
    <w:rsid w:val="00880904"/>
    <w:rsid w:val="00881202"/>
    <w:rsid w:val="008820F0"/>
    <w:rsid w:val="00882C67"/>
    <w:rsid w:val="00884F55"/>
    <w:rsid w:val="00886856"/>
    <w:rsid w:val="00887890"/>
    <w:rsid w:val="0089101C"/>
    <w:rsid w:val="00891AA5"/>
    <w:rsid w:val="00893EC9"/>
    <w:rsid w:val="008943DA"/>
    <w:rsid w:val="0089603F"/>
    <w:rsid w:val="00896CEC"/>
    <w:rsid w:val="0089727B"/>
    <w:rsid w:val="008A2104"/>
    <w:rsid w:val="008A30C3"/>
    <w:rsid w:val="008A3679"/>
    <w:rsid w:val="008A6F27"/>
    <w:rsid w:val="008A7ABE"/>
    <w:rsid w:val="008B04F2"/>
    <w:rsid w:val="008B3DF0"/>
    <w:rsid w:val="008B4908"/>
    <w:rsid w:val="008B5DB1"/>
    <w:rsid w:val="008B6219"/>
    <w:rsid w:val="008B707C"/>
    <w:rsid w:val="008C04B2"/>
    <w:rsid w:val="008C1CA4"/>
    <w:rsid w:val="008C4447"/>
    <w:rsid w:val="008D0D59"/>
    <w:rsid w:val="008D1768"/>
    <w:rsid w:val="008D1E88"/>
    <w:rsid w:val="008D221F"/>
    <w:rsid w:val="008D331F"/>
    <w:rsid w:val="008D5393"/>
    <w:rsid w:val="008E0FC7"/>
    <w:rsid w:val="008E1C72"/>
    <w:rsid w:val="008E1CA7"/>
    <w:rsid w:val="008E2E11"/>
    <w:rsid w:val="008E3AE2"/>
    <w:rsid w:val="008E3BDD"/>
    <w:rsid w:val="008E7219"/>
    <w:rsid w:val="008F19C6"/>
    <w:rsid w:val="008F1B4B"/>
    <w:rsid w:val="008F3268"/>
    <w:rsid w:val="008F41EE"/>
    <w:rsid w:val="008F495F"/>
    <w:rsid w:val="008F592D"/>
    <w:rsid w:val="008F7D3C"/>
    <w:rsid w:val="008F7F17"/>
    <w:rsid w:val="00901C55"/>
    <w:rsid w:val="009037D6"/>
    <w:rsid w:val="00903984"/>
    <w:rsid w:val="009100AC"/>
    <w:rsid w:val="009143CC"/>
    <w:rsid w:val="009162C6"/>
    <w:rsid w:val="009176C8"/>
    <w:rsid w:val="009213BD"/>
    <w:rsid w:val="00922939"/>
    <w:rsid w:val="009258BA"/>
    <w:rsid w:val="00931F5A"/>
    <w:rsid w:val="0093215B"/>
    <w:rsid w:val="00933BDB"/>
    <w:rsid w:val="00934F71"/>
    <w:rsid w:val="00941A91"/>
    <w:rsid w:val="009448D1"/>
    <w:rsid w:val="00944EF3"/>
    <w:rsid w:val="00947AF1"/>
    <w:rsid w:val="009513B4"/>
    <w:rsid w:val="00954132"/>
    <w:rsid w:val="00954B3C"/>
    <w:rsid w:val="00954BF6"/>
    <w:rsid w:val="00955253"/>
    <w:rsid w:val="00955DEC"/>
    <w:rsid w:val="00961381"/>
    <w:rsid w:val="00966E65"/>
    <w:rsid w:val="00967049"/>
    <w:rsid w:val="00970D64"/>
    <w:rsid w:val="00971DE2"/>
    <w:rsid w:val="0097390D"/>
    <w:rsid w:val="009739D8"/>
    <w:rsid w:val="0097450E"/>
    <w:rsid w:val="00974B72"/>
    <w:rsid w:val="0098049C"/>
    <w:rsid w:val="00980AC4"/>
    <w:rsid w:val="00980F44"/>
    <w:rsid w:val="009858FC"/>
    <w:rsid w:val="009863E8"/>
    <w:rsid w:val="00986E50"/>
    <w:rsid w:val="00987963"/>
    <w:rsid w:val="009922ED"/>
    <w:rsid w:val="009924DB"/>
    <w:rsid w:val="0099527E"/>
    <w:rsid w:val="009965F7"/>
    <w:rsid w:val="00996CF7"/>
    <w:rsid w:val="009A3CDA"/>
    <w:rsid w:val="009A55F6"/>
    <w:rsid w:val="009A635F"/>
    <w:rsid w:val="009B06B1"/>
    <w:rsid w:val="009B1BEF"/>
    <w:rsid w:val="009B238B"/>
    <w:rsid w:val="009B6516"/>
    <w:rsid w:val="009C01B1"/>
    <w:rsid w:val="009C3756"/>
    <w:rsid w:val="009C3F2F"/>
    <w:rsid w:val="009C77D8"/>
    <w:rsid w:val="009D080C"/>
    <w:rsid w:val="009D0C65"/>
    <w:rsid w:val="009D0D10"/>
    <w:rsid w:val="009D0D96"/>
    <w:rsid w:val="009D170E"/>
    <w:rsid w:val="009D2F32"/>
    <w:rsid w:val="009D3A85"/>
    <w:rsid w:val="009D5560"/>
    <w:rsid w:val="009D56B7"/>
    <w:rsid w:val="009D6B85"/>
    <w:rsid w:val="009D721E"/>
    <w:rsid w:val="009D7E2C"/>
    <w:rsid w:val="009E135E"/>
    <w:rsid w:val="009E2EC6"/>
    <w:rsid w:val="009E55E1"/>
    <w:rsid w:val="009E7298"/>
    <w:rsid w:val="009F0070"/>
    <w:rsid w:val="009F0F55"/>
    <w:rsid w:val="009F52F5"/>
    <w:rsid w:val="009F54E1"/>
    <w:rsid w:val="009F7128"/>
    <w:rsid w:val="009F7CB9"/>
    <w:rsid w:val="00A0081D"/>
    <w:rsid w:val="00A00F1D"/>
    <w:rsid w:val="00A02798"/>
    <w:rsid w:val="00A03A9C"/>
    <w:rsid w:val="00A0685F"/>
    <w:rsid w:val="00A11CDF"/>
    <w:rsid w:val="00A13DFF"/>
    <w:rsid w:val="00A141BE"/>
    <w:rsid w:val="00A1682B"/>
    <w:rsid w:val="00A25E5C"/>
    <w:rsid w:val="00A2663C"/>
    <w:rsid w:val="00A2749F"/>
    <w:rsid w:val="00A305C2"/>
    <w:rsid w:val="00A31BD1"/>
    <w:rsid w:val="00A363ED"/>
    <w:rsid w:val="00A367D0"/>
    <w:rsid w:val="00A3692C"/>
    <w:rsid w:val="00A369DF"/>
    <w:rsid w:val="00A410BD"/>
    <w:rsid w:val="00A4550F"/>
    <w:rsid w:val="00A47B76"/>
    <w:rsid w:val="00A514C9"/>
    <w:rsid w:val="00A51961"/>
    <w:rsid w:val="00A524FD"/>
    <w:rsid w:val="00A57679"/>
    <w:rsid w:val="00A57E58"/>
    <w:rsid w:val="00A6331A"/>
    <w:rsid w:val="00A633DF"/>
    <w:rsid w:val="00A6717C"/>
    <w:rsid w:val="00A703CB"/>
    <w:rsid w:val="00A70FB0"/>
    <w:rsid w:val="00A73896"/>
    <w:rsid w:val="00A7630B"/>
    <w:rsid w:val="00A7796E"/>
    <w:rsid w:val="00A80837"/>
    <w:rsid w:val="00A840FE"/>
    <w:rsid w:val="00A853D7"/>
    <w:rsid w:val="00A902A5"/>
    <w:rsid w:val="00A9041A"/>
    <w:rsid w:val="00A91384"/>
    <w:rsid w:val="00A92528"/>
    <w:rsid w:val="00A92542"/>
    <w:rsid w:val="00AA0105"/>
    <w:rsid w:val="00AA51A3"/>
    <w:rsid w:val="00AA6455"/>
    <w:rsid w:val="00AA79D7"/>
    <w:rsid w:val="00AB26DD"/>
    <w:rsid w:val="00AB280F"/>
    <w:rsid w:val="00AB69CF"/>
    <w:rsid w:val="00AC1207"/>
    <w:rsid w:val="00AC2985"/>
    <w:rsid w:val="00AC41E1"/>
    <w:rsid w:val="00AC65C5"/>
    <w:rsid w:val="00AC7373"/>
    <w:rsid w:val="00AD0091"/>
    <w:rsid w:val="00AD01DE"/>
    <w:rsid w:val="00AD12F1"/>
    <w:rsid w:val="00AD13A1"/>
    <w:rsid w:val="00AD1984"/>
    <w:rsid w:val="00AD64EF"/>
    <w:rsid w:val="00AD749A"/>
    <w:rsid w:val="00AE124F"/>
    <w:rsid w:val="00AE2A3F"/>
    <w:rsid w:val="00AE30A7"/>
    <w:rsid w:val="00AE43A2"/>
    <w:rsid w:val="00AE53FA"/>
    <w:rsid w:val="00AF0099"/>
    <w:rsid w:val="00AF0D37"/>
    <w:rsid w:val="00AF20F9"/>
    <w:rsid w:val="00AF48D4"/>
    <w:rsid w:val="00AF5496"/>
    <w:rsid w:val="00AF5966"/>
    <w:rsid w:val="00AF7D9B"/>
    <w:rsid w:val="00B02CBB"/>
    <w:rsid w:val="00B0474B"/>
    <w:rsid w:val="00B0618F"/>
    <w:rsid w:val="00B078F3"/>
    <w:rsid w:val="00B1001E"/>
    <w:rsid w:val="00B1026B"/>
    <w:rsid w:val="00B1088B"/>
    <w:rsid w:val="00B108BF"/>
    <w:rsid w:val="00B10C85"/>
    <w:rsid w:val="00B129C7"/>
    <w:rsid w:val="00B1350A"/>
    <w:rsid w:val="00B154A4"/>
    <w:rsid w:val="00B20651"/>
    <w:rsid w:val="00B206D7"/>
    <w:rsid w:val="00B215DF"/>
    <w:rsid w:val="00B240AF"/>
    <w:rsid w:val="00B24960"/>
    <w:rsid w:val="00B25183"/>
    <w:rsid w:val="00B27F5F"/>
    <w:rsid w:val="00B318E9"/>
    <w:rsid w:val="00B322F1"/>
    <w:rsid w:val="00B33D7B"/>
    <w:rsid w:val="00B34A8D"/>
    <w:rsid w:val="00B37137"/>
    <w:rsid w:val="00B377D9"/>
    <w:rsid w:val="00B41001"/>
    <w:rsid w:val="00B4391B"/>
    <w:rsid w:val="00B4609C"/>
    <w:rsid w:val="00B4787C"/>
    <w:rsid w:val="00B522F1"/>
    <w:rsid w:val="00B532CC"/>
    <w:rsid w:val="00B566D8"/>
    <w:rsid w:val="00B6099D"/>
    <w:rsid w:val="00B60F8D"/>
    <w:rsid w:val="00B630DA"/>
    <w:rsid w:val="00B65557"/>
    <w:rsid w:val="00B672C5"/>
    <w:rsid w:val="00B67B75"/>
    <w:rsid w:val="00B708AB"/>
    <w:rsid w:val="00B70D3A"/>
    <w:rsid w:val="00B719B5"/>
    <w:rsid w:val="00B77310"/>
    <w:rsid w:val="00B80154"/>
    <w:rsid w:val="00B82551"/>
    <w:rsid w:val="00B82EB2"/>
    <w:rsid w:val="00B83BEF"/>
    <w:rsid w:val="00B863FA"/>
    <w:rsid w:val="00B92F04"/>
    <w:rsid w:val="00B93DE0"/>
    <w:rsid w:val="00B95F85"/>
    <w:rsid w:val="00BA35C4"/>
    <w:rsid w:val="00BA3A8B"/>
    <w:rsid w:val="00BA5BF6"/>
    <w:rsid w:val="00BA7A05"/>
    <w:rsid w:val="00BB3197"/>
    <w:rsid w:val="00BB36C5"/>
    <w:rsid w:val="00BB6051"/>
    <w:rsid w:val="00BB6A49"/>
    <w:rsid w:val="00BC1858"/>
    <w:rsid w:val="00BC4743"/>
    <w:rsid w:val="00BC58AF"/>
    <w:rsid w:val="00BD0270"/>
    <w:rsid w:val="00BD4F46"/>
    <w:rsid w:val="00BD62E9"/>
    <w:rsid w:val="00BD7C10"/>
    <w:rsid w:val="00BE2063"/>
    <w:rsid w:val="00BE4125"/>
    <w:rsid w:val="00BE413D"/>
    <w:rsid w:val="00BE5C31"/>
    <w:rsid w:val="00BF083F"/>
    <w:rsid w:val="00BF3369"/>
    <w:rsid w:val="00C00F22"/>
    <w:rsid w:val="00C02153"/>
    <w:rsid w:val="00C0379E"/>
    <w:rsid w:val="00C10AA7"/>
    <w:rsid w:val="00C1369E"/>
    <w:rsid w:val="00C148E2"/>
    <w:rsid w:val="00C14992"/>
    <w:rsid w:val="00C14D10"/>
    <w:rsid w:val="00C24008"/>
    <w:rsid w:val="00C25473"/>
    <w:rsid w:val="00C30C19"/>
    <w:rsid w:val="00C31153"/>
    <w:rsid w:val="00C34ED1"/>
    <w:rsid w:val="00C35944"/>
    <w:rsid w:val="00C35B8F"/>
    <w:rsid w:val="00C36343"/>
    <w:rsid w:val="00C37F4C"/>
    <w:rsid w:val="00C400FF"/>
    <w:rsid w:val="00C40CFC"/>
    <w:rsid w:val="00C425FB"/>
    <w:rsid w:val="00C43AF6"/>
    <w:rsid w:val="00C45CB4"/>
    <w:rsid w:val="00C469A2"/>
    <w:rsid w:val="00C46FD3"/>
    <w:rsid w:val="00C47960"/>
    <w:rsid w:val="00C47FF8"/>
    <w:rsid w:val="00C50A25"/>
    <w:rsid w:val="00C50FAE"/>
    <w:rsid w:val="00C5465D"/>
    <w:rsid w:val="00C54665"/>
    <w:rsid w:val="00C55084"/>
    <w:rsid w:val="00C602CB"/>
    <w:rsid w:val="00C6050D"/>
    <w:rsid w:val="00C626F0"/>
    <w:rsid w:val="00C64717"/>
    <w:rsid w:val="00C64FCD"/>
    <w:rsid w:val="00C65074"/>
    <w:rsid w:val="00C704A3"/>
    <w:rsid w:val="00C72B5A"/>
    <w:rsid w:val="00C72FA9"/>
    <w:rsid w:val="00C740AF"/>
    <w:rsid w:val="00C74EEF"/>
    <w:rsid w:val="00C776D9"/>
    <w:rsid w:val="00C90230"/>
    <w:rsid w:val="00C90A41"/>
    <w:rsid w:val="00C9152F"/>
    <w:rsid w:val="00C92A12"/>
    <w:rsid w:val="00C92A79"/>
    <w:rsid w:val="00C93DD0"/>
    <w:rsid w:val="00C969D5"/>
    <w:rsid w:val="00C96B7E"/>
    <w:rsid w:val="00C96DE9"/>
    <w:rsid w:val="00C97A44"/>
    <w:rsid w:val="00CA3653"/>
    <w:rsid w:val="00CA39D2"/>
    <w:rsid w:val="00CA7791"/>
    <w:rsid w:val="00CB1048"/>
    <w:rsid w:val="00CB2548"/>
    <w:rsid w:val="00CB42D8"/>
    <w:rsid w:val="00CB598D"/>
    <w:rsid w:val="00CB6F52"/>
    <w:rsid w:val="00CB7F32"/>
    <w:rsid w:val="00CC001A"/>
    <w:rsid w:val="00CC3406"/>
    <w:rsid w:val="00CC475F"/>
    <w:rsid w:val="00CC726D"/>
    <w:rsid w:val="00CD2BEB"/>
    <w:rsid w:val="00CD2BF1"/>
    <w:rsid w:val="00CD3523"/>
    <w:rsid w:val="00CD5D02"/>
    <w:rsid w:val="00CD60DA"/>
    <w:rsid w:val="00CD7A47"/>
    <w:rsid w:val="00CE0273"/>
    <w:rsid w:val="00CE0E25"/>
    <w:rsid w:val="00CE2062"/>
    <w:rsid w:val="00CE2825"/>
    <w:rsid w:val="00CE2A2A"/>
    <w:rsid w:val="00CE6AF4"/>
    <w:rsid w:val="00CF4ABE"/>
    <w:rsid w:val="00CF6A52"/>
    <w:rsid w:val="00CF7542"/>
    <w:rsid w:val="00CF7F96"/>
    <w:rsid w:val="00D0171E"/>
    <w:rsid w:val="00D01F4E"/>
    <w:rsid w:val="00D03B79"/>
    <w:rsid w:val="00D04B9B"/>
    <w:rsid w:val="00D059D0"/>
    <w:rsid w:val="00D06158"/>
    <w:rsid w:val="00D0711A"/>
    <w:rsid w:val="00D0716B"/>
    <w:rsid w:val="00D11B77"/>
    <w:rsid w:val="00D12D09"/>
    <w:rsid w:val="00D138A7"/>
    <w:rsid w:val="00D13F1F"/>
    <w:rsid w:val="00D14BDD"/>
    <w:rsid w:val="00D15C84"/>
    <w:rsid w:val="00D167F8"/>
    <w:rsid w:val="00D20224"/>
    <w:rsid w:val="00D21287"/>
    <w:rsid w:val="00D22ABC"/>
    <w:rsid w:val="00D238B7"/>
    <w:rsid w:val="00D30670"/>
    <w:rsid w:val="00D33300"/>
    <w:rsid w:val="00D3391F"/>
    <w:rsid w:val="00D345D2"/>
    <w:rsid w:val="00D35F98"/>
    <w:rsid w:val="00D3676D"/>
    <w:rsid w:val="00D37A42"/>
    <w:rsid w:val="00D40258"/>
    <w:rsid w:val="00D42234"/>
    <w:rsid w:val="00D4436B"/>
    <w:rsid w:val="00D447A3"/>
    <w:rsid w:val="00D558E9"/>
    <w:rsid w:val="00D568DD"/>
    <w:rsid w:val="00D57837"/>
    <w:rsid w:val="00D57A5B"/>
    <w:rsid w:val="00D6269A"/>
    <w:rsid w:val="00D633C8"/>
    <w:rsid w:val="00D65DDC"/>
    <w:rsid w:val="00D66EA2"/>
    <w:rsid w:val="00D66EDE"/>
    <w:rsid w:val="00D67E75"/>
    <w:rsid w:val="00D72179"/>
    <w:rsid w:val="00D72A82"/>
    <w:rsid w:val="00D7311C"/>
    <w:rsid w:val="00D76B5A"/>
    <w:rsid w:val="00D80ED1"/>
    <w:rsid w:val="00D82822"/>
    <w:rsid w:val="00D84B97"/>
    <w:rsid w:val="00D908FD"/>
    <w:rsid w:val="00D90AB8"/>
    <w:rsid w:val="00D916EC"/>
    <w:rsid w:val="00D93CAF"/>
    <w:rsid w:val="00D9428A"/>
    <w:rsid w:val="00DA0D3B"/>
    <w:rsid w:val="00DA436D"/>
    <w:rsid w:val="00DA44C7"/>
    <w:rsid w:val="00DA4D54"/>
    <w:rsid w:val="00DA53D2"/>
    <w:rsid w:val="00DA6849"/>
    <w:rsid w:val="00DB011E"/>
    <w:rsid w:val="00DB1C60"/>
    <w:rsid w:val="00DB2C00"/>
    <w:rsid w:val="00DB45CC"/>
    <w:rsid w:val="00DB7235"/>
    <w:rsid w:val="00DB7ABF"/>
    <w:rsid w:val="00DC036A"/>
    <w:rsid w:val="00DC10EA"/>
    <w:rsid w:val="00DC246D"/>
    <w:rsid w:val="00DC4035"/>
    <w:rsid w:val="00DC6DAB"/>
    <w:rsid w:val="00DD03F3"/>
    <w:rsid w:val="00DD0B5D"/>
    <w:rsid w:val="00DD0FCC"/>
    <w:rsid w:val="00DD42DE"/>
    <w:rsid w:val="00DD6769"/>
    <w:rsid w:val="00DE1497"/>
    <w:rsid w:val="00DE2049"/>
    <w:rsid w:val="00DE4FC7"/>
    <w:rsid w:val="00DF1114"/>
    <w:rsid w:val="00DF1611"/>
    <w:rsid w:val="00DF2331"/>
    <w:rsid w:val="00DF2586"/>
    <w:rsid w:val="00DF4555"/>
    <w:rsid w:val="00DF470F"/>
    <w:rsid w:val="00DF55D9"/>
    <w:rsid w:val="00E005B3"/>
    <w:rsid w:val="00E007F5"/>
    <w:rsid w:val="00E067D7"/>
    <w:rsid w:val="00E06C02"/>
    <w:rsid w:val="00E07915"/>
    <w:rsid w:val="00E11071"/>
    <w:rsid w:val="00E11966"/>
    <w:rsid w:val="00E12759"/>
    <w:rsid w:val="00E130A6"/>
    <w:rsid w:val="00E13356"/>
    <w:rsid w:val="00E140DC"/>
    <w:rsid w:val="00E165B1"/>
    <w:rsid w:val="00E208B1"/>
    <w:rsid w:val="00E20D95"/>
    <w:rsid w:val="00E22653"/>
    <w:rsid w:val="00E22975"/>
    <w:rsid w:val="00E22FF0"/>
    <w:rsid w:val="00E24AEA"/>
    <w:rsid w:val="00E2650B"/>
    <w:rsid w:val="00E33FAA"/>
    <w:rsid w:val="00E340A7"/>
    <w:rsid w:val="00E36A8C"/>
    <w:rsid w:val="00E36FE9"/>
    <w:rsid w:val="00E4061B"/>
    <w:rsid w:val="00E4220A"/>
    <w:rsid w:val="00E435A2"/>
    <w:rsid w:val="00E43E22"/>
    <w:rsid w:val="00E43E79"/>
    <w:rsid w:val="00E4487A"/>
    <w:rsid w:val="00E45DA2"/>
    <w:rsid w:val="00E46034"/>
    <w:rsid w:val="00E5107F"/>
    <w:rsid w:val="00E539BD"/>
    <w:rsid w:val="00E56A92"/>
    <w:rsid w:val="00E611E4"/>
    <w:rsid w:val="00E64866"/>
    <w:rsid w:val="00E64985"/>
    <w:rsid w:val="00E64F06"/>
    <w:rsid w:val="00E65FBF"/>
    <w:rsid w:val="00E660B8"/>
    <w:rsid w:val="00E66674"/>
    <w:rsid w:val="00E66AFA"/>
    <w:rsid w:val="00E71E42"/>
    <w:rsid w:val="00E73017"/>
    <w:rsid w:val="00E73962"/>
    <w:rsid w:val="00E752BB"/>
    <w:rsid w:val="00E76612"/>
    <w:rsid w:val="00E76708"/>
    <w:rsid w:val="00E82A40"/>
    <w:rsid w:val="00E82E93"/>
    <w:rsid w:val="00E87D6B"/>
    <w:rsid w:val="00E95B6D"/>
    <w:rsid w:val="00E9608B"/>
    <w:rsid w:val="00E96BDB"/>
    <w:rsid w:val="00E96CF9"/>
    <w:rsid w:val="00E973F3"/>
    <w:rsid w:val="00E973FB"/>
    <w:rsid w:val="00E9742F"/>
    <w:rsid w:val="00EA11F8"/>
    <w:rsid w:val="00EA1559"/>
    <w:rsid w:val="00EA15C1"/>
    <w:rsid w:val="00EA3731"/>
    <w:rsid w:val="00EA3FAF"/>
    <w:rsid w:val="00EA40A6"/>
    <w:rsid w:val="00EA4314"/>
    <w:rsid w:val="00EA72BA"/>
    <w:rsid w:val="00EB017B"/>
    <w:rsid w:val="00EB1A0B"/>
    <w:rsid w:val="00EB1EE3"/>
    <w:rsid w:val="00EB2239"/>
    <w:rsid w:val="00EB37A2"/>
    <w:rsid w:val="00EB5AA2"/>
    <w:rsid w:val="00EB6DFE"/>
    <w:rsid w:val="00EB7A93"/>
    <w:rsid w:val="00EC1602"/>
    <w:rsid w:val="00EC2BFB"/>
    <w:rsid w:val="00EC2CB1"/>
    <w:rsid w:val="00EC4661"/>
    <w:rsid w:val="00EC4ECA"/>
    <w:rsid w:val="00EC66F9"/>
    <w:rsid w:val="00EC7290"/>
    <w:rsid w:val="00ED1505"/>
    <w:rsid w:val="00ED2226"/>
    <w:rsid w:val="00ED40B9"/>
    <w:rsid w:val="00ED5F24"/>
    <w:rsid w:val="00ED5FC3"/>
    <w:rsid w:val="00EE0304"/>
    <w:rsid w:val="00EE3614"/>
    <w:rsid w:val="00EE4DBC"/>
    <w:rsid w:val="00EE69E1"/>
    <w:rsid w:val="00EF07C3"/>
    <w:rsid w:val="00EF0B10"/>
    <w:rsid w:val="00EF258B"/>
    <w:rsid w:val="00EF2844"/>
    <w:rsid w:val="00EF3F26"/>
    <w:rsid w:val="00EF4CED"/>
    <w:rsid w:val="00EF516E"/>
    <w:rsid w:val="00EF5295"/>
    <w:rsid w:val="00EF5B40"/>
    <w:rsid w:val="00EF7F4D"/>
    <w:rsid w:val="00F017C1"/>
    <w:rsid w:val="00F0314F"/>
    <w:rsid w:val="00F0382B"/>
    <w:rsid w:val="00F03DED"/>
    <w:rsid w:val="00F04A17"/>
    <w:rsid w:val="00F04B6B"/>
    <w:rsid w:val="00F06D84"/>
    <w:rsid w:val="00F079DE"/>
    <w:rsid w:val="00F07CF3"/>
    <w:rsid w:val="00F10070"/>
    <w:rsid w:val="00F11934"/>
    <w:rsid w:val="00F14B7B"/>
    <w:rsid w:val="00F204FD"/>
    <w:rsid w:val="00F20DFF"/>
    <w:rsid w:val="00F20E7F"/>
    <w:rsid w:val="00F21146"/>
    <w:rsid w:val="00F2622B"/>
    <w:rsid w:val="00F300B4"/>
    <w:rsid w:val="00F309A6"/>
    <w:rsid w:val="00F331B1"/>
    <w:rsid w:val="00F33332"/>
    <w:rsid w:val="00F3552F"/>
    <w:rsid w:val="00F36AB6"/>
    <w:rsid w:val="00F43FE1"/>
    <w:rsid w:val="00F530BB"/>
    <w:rsid w:val="00F5350D"/>
    <w:rsid w:val="00F54826"/>
    <w:rsid w:val="00F612F8"/>
    <w:rsid w:val="00F61339"/>
    <w:rsid w:val="00F615E4"/>
    <w:rsid w:val="00F634D3"/>
    <w:rsid w:val="00F64D93"/>
    <w:rsid w:val="00F70853"/>
    <w:rsid w:val="00F708CC"/>
    <w:rsid w:val="00F71A68"/>
    <w:rsid w:val="00F72210"/>
    <w:rsid w:val="00F73AF8"/>
    <w:rsid w:val="00F73C6C"/>
    <w:rsid w:val="00F74064"/>
    <w:rsid w:val="00F769DE"/>
    <w:rsid w:val="00F76A9B"/>
    <w:rsid w:val="00F818E4"/>
    <w:rsid w:val="00F8268B"/>
    <w:rsid w:val="00F828D5"/>
    <w:rsid w:val="00F83184"/>
    <w:rsid w:val="00F84518"/>
    <w:rsid w:val="00F85660"/>
    <w:rsid w:val="00F85EE0"/>
    <w:rsid w:val="00F86DE5"/>
    <w:rsid w:val="00F87D88"/>
    <w:rsid w:val="00F90CE1"/>
    <w:rsid w:val="00F929E8"/>
    <w:rsid w:val="00F92CEE"/>
    <w:rsid w:val="00F92D92"/>
    <w:rsid w:val="00F9460F"/>
    <w:rsid w:val="00F951B1"/>
    <w:rsid w:val="00F96F69"/>
    <w:rsid w:val="00F97D01"/>
    <w:rsid w:val="00FA1613"/>
    <w:rsid w:val="00FA2701"/>
    <w:rsid w:val="00FA2AD2"/>
    <w:rsid w:val="00FA2E1C"/>
    <w:rsid w:val="00FA581A"/>
    <w:rsid w:val="00FA72E1"/>
    <w:rsid w:val="00FA7AAE"/>
    <w:rsid w:val="00FB03FE"/>
    <w:rsid w:val="00FB084F"/>
    <w:rsid w:val="00FB0DEA"/>
    <w:rsid w:val="00FB0FFB"/>
    <w:rsid w:val="00FB205B"/>
    <w:rsid w:val="00FB219B"/>
    <w:rsid w:val="00FB33AD"/>
    <w:rsid w:val="00FB3B20"/>
    <w:rsid w:val="00FB436D"/>
    <w:rsid w:val="00FC1B1B"/>
    <w:rsid w:val="00FC1D92"/>
    <w:rsid w:val="00FC418F"/>
    <w:rsid w:val="00FC5B5C"/>
    <w:rsid w:val="00FD50FA"/>
    <w:rsid w:val="00FD732F"/>
    <w:rsid w:val="00FE0D32"/>
    <w:rsid w:val="00FE2C83"/>
    <w:rsid w:val="00FE4F82"/>
    <w:rsid w:val="00FE78D2"/>
    <w:rsid w:val="00FF1F73"/>
    <w:rsid w:val="00FF425A"/>
    <w:rsid w:val="00FF51A1"/>
    <w:rsid w:val="00FF6D91"/>
    <w:rsid w:val="00FF74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9265"/>
    <o:shapelayout v:ext="edit">
      <o:idmap v:ext="edit" data="1"/>
      <o:regrouptable v:ext="edit">
        <o:entry new="1" old="0"/>
        <o:entry new="2" old="0"/>
        <o:entry new="3" old="0"/>
        <o:entry new="4" old="0"/>
        <o:entry new="5" old="0"/>
      </o:regrouptable>
    </o:shapelayout>
  </w:shapeDefaults>
  <w:decimalSymbol w:val=","/>
  <w:listSeparator w:val=";"/>
  <w14:docId w14:val="09F41654"/>
  <w15:docId w15:val="{AA2B8E92-70E5-4C9E-9270-2CE4BFFD6B4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45C86"/>
    <w:rPr>
      <w:rFonts w:ascii="Times New Roman" w:eastAsia="Times New Roman" w:hAnsi="Times New Roman" w:cs="Calibri"/>
      <w:sz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F2331"/>
    <w:pPr>
      <w:keepNext/>
      <w:keepLines/>
      <w:numPr>
        <w:numId w:val="1"/>
      </w:numPr>
      <w:spacing w:before="360" w:after="240" w:line="240" w:lineRule="auto"/>
      <w:outlineLvl w:val="0"/>
    </w:pPr>
    <w:rPr>
      <w:rFonts w:ascii="Arial" w:eastAsiaTheme="majorEastAsia" w:hAnsi="Arial" w:cstheme="majorBidi"/>
      <w:b/>
      <w:color w:val="000000" w:themeColor="text1"/>
      <w:sz w:val="28"/>
      <w:szCs w:val="32"/>
    </w:rPr>
  </w:style>
  <w:style w:type="paragraph" w:styleId="2">
    <w:name w:val="heading 2"/>
    <w:basedOn w:val="a"/>
    <w:next w:val="14"/>
    <w:link w:val="20"/>
    <w:uiPriority w:val="9"/>
    <w:unhideWhenUsed/>
    <w:qFormat/>
    <w:rsid w:val="00265567"/>
    <w:pPr>
      <w:keepNext/>
      <w:keepLines/>
      <w:numPr>
        <w:ilvl w:val="1"/>
        <w:numId w:val="1"/>
      </w:numPr>
      <w:spacing w:before="160" w:after="120" w:line="360" w:lineRule="auto"/>
      <w:outlineLvl w:val="1"/>
    </w:pPr>
    <w:rPr>
      <w:rFonts w:ascii="Arial" w:eastAsiaTheme="majorEastAsia" w:hAnsi="Arial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0684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243F60" w:themeColor="accent1" w:themeShade="7F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684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0684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365F91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0684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0684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0684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0684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rsid w:val="00640E1B"/>
    <w:pPr>
      <w:tabs>
        <w:tab w:val="center" w:pos="4677"/>
        <w:tab w:val="right" w:pos="9355"/>
      </w:tabs>
      <w:spacing w:after="0" w:line="240" w:lineRule="auto"/>
    </w:pPr>
    <w:rPr>
      <w:sz w:val="20"/>
      <w:szCs w:val="20"/>
    </w:rPr>
  </w:style>
  <w:style w:type="character" w:customStyle="1" w:styleId="a4">
    <w:name w:val="Верхний колонтитул Знак"/>
    <w:basedOn w:val="a0"/>
    <w:link w:val="a3"/>
    <w:uiPriority w:val="99"/>
    <w:rsid w:val="00640E1B"/>
    <w:rPr>
      <w:rFonts w:ascii="Calibri" w:eastAsia="Times New Roman" w:hAnsi="Calibri" w:cs="Calibri"/>
      <w:sz w:val="20"/>
      <w:szCs w:val="20"/>
      <w:lang w:eastAsia="ru-RU"/>
    </w:rPr>
  </w:style>
  <w:style w:type="paragraph" w:customStyle="1" w:styleId="Style2">
    <w:name w:val="Style2"/>
    <w:basedOn w:val="a"/>
    <w:uiPriority w:val="99"/>
    <w:rsid w:val="00640E1B"/>
    <w:pPr>
      <w:widowControl w:val="0"/>
      <w:autoSpaceDE w:val="0"/>
      <w:autoSpaceDN w:val="0"/>
      <w:adjustRightInd w:val="0"/>
      <w:spacing w:after="0" w:line="238" w:lineRule="exact"/>
      <w:ind w:hanging="197"/>
    </w:pPr>
    <w:rPr>
      <w:rFonts w:cs="Times New Roman"/>
      <w:szCs w:val="24"/>
    </w:rPr>
  </w:style>
  <w:style w:type="paragraph" w:customStyle="1" w:styleId="Style3">
    <w:name w:val="Style3"/>
    <w:basedOn w:val="a"/>
    <w:uiPriority w:val="99"/>
    <w:rsid w:val="00640E1B"/>
    <w:pPr>
      <w:widowControl w:val="0"/>
      <w:autoSpaceDE w:val="0"/>
      <w:autoSpaceDN w:val="0"/>
      <w:adjustRightInd w:val="0"/>
      <w:spacing w:after="0" w:line="222" w:lineRule="exact"/>
      <w:ind w:firstLine="698"/>
    </w:pPr>
    <w:rPr>
      <w:rFonts w:cs="Times New Roman"/>
      <w:szCs w:val="24"/>
    </w:rPr>
  </w:style>
  <w:style w:type="character" w:customStyle="1" w:styleId="FontStyle35">
    <w:name w:val="Font Style35"/>
    <w:uiPriority w:val="99"/>
    <w:rsid w:val="00640E1B"/>
    <w:rPr>
      <w:rFonts w:ascii="Times New Roman" w:hAnsi="Times New Roman"/>
      <w:b/>
      <w:sz w:val="16"/>
    </w:rPr>
  </w:style>
  <w:style w:type="character" w:customStyle="1" w:styleId="FontStyle36">
    <w:name w:val="Font Style36"/>
    <w:uiPriority w:val="99"/>
    <w:rsid w:val="00640E1B"/>
    <w:rPr>
      <w:rFonts w:ascii="Times New Roman" w:hAnsi="Times New Roman"/>
      <w:sz w:val="18"/>
    </w:rPr>
  </w:style>
  <w:style w:type="character" w:customStyle="1" w:styleId="FontStyle37">
    <w:name w:val="Font Style37"/>
    <w:uiPriority w:val="99"/>
    <w:rsid w:val="00640E1B"/>
    <w:rPr>
      <w:rFonts w:ascii="Times New Roman" w:hAnsi="Times New Roman"/>
      <w:b/>
      <w:sz w:val="18"/>
    </w:rPr>
  </w:style>
  <w:style w:type="paragraph" w:styleId="a5">
    <w:name w:val="No Spacing"/>
    <w:uiPriority w:val="99"/>
    <w:qFormat/>
    <w:rsid w:val="00640E1B"/>
    <w:pPr>
      <w:spacing w:after="0" w:line="240" w:lineRule="auto"/>
    </w:pPr>
    <w:rPr>
      <w:rFonts w:ascii="Calibri" w:eastAsia="Times New Roman" w:hAnsi="Calibri" w:cs="Calibri"/>
      <w:lang w:eastAsia="ru-RU"/>
    </w:rPr>
  </w:style>
  <w:style w:type="paragraph" w:customStyle="1" w:styleId="a6">
    <w:name w:val="Нормальный"/>
    <w:uiPriority w:val="99"/>
    <w:rsid w:val="00640E1B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sf0">
    <w:name w:val="Ноsf0мальный"/>
    <w:uiPriority w:val="99"/>
    <w:rsid w:val="00640E1B"/>
    <w:pPr>
      <w:overflowPunct w:val="0"/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val="en-US" w:eastAsia="ru-RU"/>
    </w:rPr>
  </w:style>
  <w:style w:type="paragraph" w:customStyle="1" w:styleId="11">
    <w:name w:val="Стиль1"/>
    <w:basedOn w:val="a"/>
    <w:uiPriority w:val="99"/>
    <w:rsid w:val="00640E1B"/>
    <w:pPr>
      <w:spacing w:before="120" w:after="0" w:line="240" w:lineRule="auto"/>
      <w:ind w:firstLine="720"/>
    </w:pPr>
    <w:rPr>
      <w:rFonts w:ascii="Arial" w:hAnsi="Arial" w:cs="Arial"/>
      <w:szCs w:val="24"/>
    </w:rPr>
  </w:style>
  <w:style w:type="paragraph" w:styleId="a7">
    <w:name w:val="Balloon Text"/>
    <w:basedOn w:val="a"/>
    <w:link w:val="a8"/>
    <w:uiPriority w:val="99"/>
    <w:semiHidden/>
    <w:unhideWhenUsed/>
    <w:rsid w:val="00640E1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0E1B"/>
    <w:rPr>
      <w:rFonts w:ascii="Tahoma" w:eastAsia="Times New Roman" w:hAnsi="Tahoma" w:cs="Tahoma"/>
      <w:sz w:val="16"/>
      <w:szCs w:val="16"/>
      <w:lang w:eastAsia="ru-RU"/>
    </w:rPr>
  </w:style>
  <w:style w:type="character" w:styleId="a9">
    <w:name w:val="annotation reference"/>
    <w:basedOn w:val="a0"/>
    <w:uiPriority w:val="99"/>
    <w:semiHidden/>
    <w:unhideWhenUsed/>
    <w:rsid w:val="007D60BE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7D60BE"/>
    <w:pPr>
      <w:spacing w:line="240" w:lineRule="auto"/>
    </w:pPr>
    <w:rPr>
      <w:sz w:val="20"/>
      <w:szCs w:val="20"/>
    </w:rPr>
  </w:style>
  <w:style w:type="character" w:customStyle="1" w:styleId="ab">
    <w:name w:val="Текст примечания Знак"/>
    <w:basedOn w:val="a0"/>
    <w:link w:val="aa"/>
    <w:uiPriority w:val="99"/>
    <w:semiHidden/>
    <w:rsid w:val="007D60BE"/>
    <w:rPr>
      <w:rFonts w:ascii="Times New Roman" w:eastAsia="Times New Roman" w:hAnsi="Times New Roman" w:cs="Calibri"/>
      <w:sz w:val="20"/>
      <w:szCs w:val="20"/>
      <w:lang w:eastAsia="ru-RU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7D60BE"/>
    <w:rPr>
      <w:b/>
      <w:bCs/>
    </w:rPr>
  </w:style>
  <w:style w:type="character" w:customStyle="1" w:styleId="ad">
    <w:name w:val="Тема примечания Знак"/>
    <w:basedOn w:val="ab"/>
    <w:link w:val="ac"/>
    <w:uiPriority w:val="99"/>
    <w:semiHidden/>
    <w:rsid w:val="007D60BE"/>
    <w:rPr>
      <w:rFonts w:ascii="Times New Roman" w:eastAsia="Times New Roman" w:hAnsi="Times New Roman" w:cs="Calibri"/>
      <w:b/>
      <w:bCs/>
      <w:sz w:val="20"/>
      <w:szCs w:val="20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F2331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7D60BE"/>
    <w:pPr>
      <w:spacing w:line="259" w:lineRule="auto"/>
      <w:outlineLvl w:val="9"/>
    </w:pPr>
    <w:rPr>
      <w:b w:val="0"/>
    </w:rPr>
  </w:style>
  <w:style w:type="paragraph" w:styleId="12">
    <w:name w:val="toc 1"/>
    <w:basedOn w:val="a"/>
    <w:next w:val="a"/>
    <w:autoRedefine/>
    <w:uiPriority w:val="39"/>
    <w:unhideWhenUsed/>
    <w:rsid w:val="00406846"/>
    <w:pPr>
      <w:tabs>
        <w:tab w:val="right" w:leader="dot" w:pos="9913"/>
      </w:tabs>
      <w:spacing w:after="100"/>
    </w:pPr>
    <w:rPr>
      <w:rFonts w:cs="Times New Roman"/>
    </w:rPr>
  </w:style>
  <w:style w:type="character" w:styleId="af">
    <w:name w:val="Hyperlink"/>
    <w:basedOn w:val="a0"/>
    <w:uiPriority w:val="99"/>
    <w:unhideWhenUsed/>
    <w:rsid w:val="007D60BE"/>
    <w:rPr>
      <w:color w:val="0000FF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CF4ABE"/>
    <w:pPr>
      <w:tabs>
        <w:tab w:val="left" w:pos="880"/>
        <w:tab w:val="right" w:leader="dot" w:pos="9913"/>
      </w:tabs>
      <w:spacing w:after="100"/>
      <w:ind w:left="240"/>
    </w:pPr>
    <w:rPr>
      <w:rFonts w:cs="Times New Roman"/>
    </w:rPr>
  </w:style>
  <w:style w:type="paragraph" w:styleId="af0">
    <w:name w:val="footer"/>
    <w:basedOn w:val="a"/>
    <w:link w:val="af1"/>
    <w:uiPriority w:val="99"/>
    <w:unhideWhenUsed/>
    <w:rsid w:val="007D60B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7D60BE"/>
    <w:rPr>
      <w:rFonts w:ascii="Times New Roman" w:eastAsia="Times New Roman" w:hAnsi="Times New Roman" w:cs="Calibri"/>
      <w:sz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265567"/>
    <w:rPr>
      <w:rFonts w:ascii="Arial" w:eastAsiaTheme="majorEastAsia" w:hAnsi="Arial" w:cstheme="majorBidi"/>
      <w:b/>
      <w:color w:val="000000" w:themeColor="text1"/>
      <w:sz w:val="28"/>
      <w:szCs w:val="26"/>
      <w:lang w:eastAsia="ru-RU"/>
    </w:rPr>
  </w:style>
  <w:style w:type="paragraph" w:styleId="af2">
    <w:name w:val="List Paragraph"/>
    <w:basedOn w:val="a"/>
    <w:uiPriority w:val="34"/>
    <w:qFormat/>
    <w:rsid w:val="007D60BE"/>
    <w:pPr>
      <w:ind w:left="720"/>
      <w:contextualSpacing/>
    </w:pPr>
    <w:rPr>
      <w:rFonts w:cs="Times New Roman"/>
    </w:rPr>
  </w:style>
  <w:style w:type="paragraph" w:styleId="af3">
    <w:name w:val="caption"/>
    <w:basedOn w:val="a"/>
    <w:next w:val="a"/>
    <w:link w:val="af4"/>
    <w:uiPriority w:val="35"/>
    <w:unhideWhenUsed/>
    <w:qFormat/>
    <w:rsid w:val="00EB017B"/>
    <w:pPr>
      <w:spacing w:line="360" w:lineRule="auto"/>
      <w:jc w:val="center"/>
    </w:pPr>
    <w:rPr>
      <w:iCs/>
      <w:color w:val="000000" w:themeColor="text1"/>
      <w:sz w:val="28"/>
      <w:szCs w:val="18"/>
    </w:rPr>
  </w:style>
  <w:style w:type="character" w:customStyle="1" w:styleId="30">
    <w:name w:val="Заголовок 3 Знак"/>
    <w:basedOn w:val="a0"/>
    <w:link w:val="3"/>
    <w:uiPriority w:val="9"/>
    <w:rsid w:val="00406846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06846"/>
    <w:rPr>
      <w:rFonts w:asciiTheme="majorHAnsi" w:eastAsiaTheme="majorEastAsia" w:hAnsiTheme="majorHAnsi" w:cstheme="majorBidi"/>
      <w:i/>
      <w:iCs/>
      <w:color w:val="365F91" w:themeColor="accent1" w:themeShade="BF"/>
      <w:sz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06846"/>
    <w:rPr>
      <w:rFonts w:asciiTheme="majorHAnsi" w:eastAsiaTheme="majorEastAsia" w:hAnsiTheme="majorHAnsi" w:cstheme="majorBidi"/>
      <w:color w:val="365F91" w:themeColor="accent1" w:themeShade="BF"/>
      <w:sz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06846"/>
    <w:rPr>
      <w:rFonts w:asciiTheme="majorHAnsi" w:eastAsiaTheme="majorEastAsia" w:hAnsiTheme="majorHAnsi" w:cstheme="majorBidi"/>
      <w:color w:val="243F60" w:themeColor="accent1" w:themeShade="7F"/>
      <w:sz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06846"/>
    <w:rPr>
      <w:rFonts w:asciiTheme="majorHAnsi" w:eastAsiaTheme="majorEastAsia" w:hAnsiTheme="majorHAnsi" w:cstheme="majorBidi"/>
      <w:i/>
      <w:iCs/>
      <w:color w:val="243F60" w:themeColor="accent1" w:themeShade="7F"/>
      <w:sz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0684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0684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customStyle="1" w:styleId="14">
    <w:name w:val="14Обычный"/>
    <w:basedOn w:val="a"/>
    <w:link w:val="140"/>
    <w:qFormat/>
    <w:rsid w:val="004958D7"/>
    <w:pPr>
      <w:spacing w:line="360" w:lineRule="auto"/>
      <w:ind w:firstLine="851"/>
      <w:jc w:val="both"/>
    </w:pPr>
    <w:rPr>
      <w:sz w:val="28"/>
    </w:rPr>
  </w:style>
  <w:style w:type="character" w:customStyle="1" w:styleId="140">
    <w:name w:val="14Обычный Знак"/>
    <w:basedOn w:val="a0"/>
    <w:link w:val="14"/>
    <w:rsid w:val="004958D7"/>
    <w:rPr>
      <w:rFonts w:ascii="Times New Roman" w:eastAsia="Times New Roman" w:hAnsi="Times New Roman" w:cs="Calibri"/>
      <w:sz w:val="28"/>
      <w:lang w:eastAsia="ru-RU"/>
    </w:rPr>
  </w:style>
  <w:style w:type="paragraph" w:customStyle="1" w:styleId="Standard">
    <w:name w:val="Standard"/>
    <w:rsid w:val="00525680"/>
    <w:pPr>
      <w:widowControl w:val="0"/>
      <w:suppressAutoHyphens/>
      <w:autoSpaceDN w:val="0"/>
      <w:spacing w:after="0" w:line="240" w:lineRule="auto"/>
    </w:pPr>
    <w:rPr>
      <w:rFonts w:ascii="Times New Roman" w:eastAsia="Andale Sans UI" w:hAnsi="Times New Roman" w:cs="Tahoma"/>
      <w:kern w:val="3"/>
      <w:sz w:val="24"/>
      <w:szCs w:val="24"/>
      <w:lang w:val="de-DE" w:eastAsia="ja-JP" w:bidi="fa-IR"/>
    </w:rPr>
  </w:style>
  <w:style w:type="paragraph" w:styleId="HTML">
    <w:name w:val="HTML Preformatted"/>
    <w:basedOn w:val="a"/>
    <w:link w:val="HTML0"/>
    <w:uiPriority w:val="99"/>
    <w:unhideWhenUsed/>
    <w:rsid w:val="009100A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300" w:lineRule="auto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9100AC"/>
    <w:rPr>
      <w:rFonts w:ascii="Courier New" w:eastAsia="Times New Roman" w:hAnsi="Courier New" w:cs="Courier New"/>
      <w:sz w:val="20"/>
      <w:szCs w:val="20"/>
      <w:lang w:eastAsia="ru-RU"/>
    </w:rPr>
  </w:style>
  <w:style w:type="table" w:styleId="af5">
    <w:name w:val="Table Grid"/>
    <w:basedOn w:val="a1"/>
    <w:uiPriority w:val="59"/>
    <w:rsid w:val="00F634D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nsole">
    <w:name w:val="console"/>
    <w:basedOn w:val="14"/>
    <w:link w:val="console0"/>
    <w:qFormat/>
    <w:rsid w:val="0032465D"/>
    <w:pPr>
      <w:ind w:firstLine="567"/>
    </w:pPr>
    <w:rPr>
      <w:rFonts w:cs="Times New Roman"/>
      <w:i/>
    </w:rPr>
  </w:style>
  <w:style w:type="paragraph" w:customStyle="1" w:styleId="af6">
    <w:name w:val="ПРИЛОЖЕНИЕ"/>
    <w:basedOn w:val="1"/>
    <w:link w:val="af7"/>
    <w:qFormat/>
    <w:rsid w:val="00663662"/>
    <w:pPr>
      <w:ind w:left="0" w:firstLine="0"/>
    </w:pPr>
  </w:style>
  <w:style w:type="character" w:customStyle="1" w:styleId="console0">
    <w:name w:val="console Знак"/>
    <w:basedOn w:val="140"/>
    <w:link w:val="console"/>
    <w:rsid w:val="0032465D"/>
    <w:rPr>
      <w:rFonts w:ascii="Times New Roman" w:eastAsia="Times New Roman" w:hAnsi="Times New Roman" w:cs="Times New Roman"/>
      <w:i/>
      <w:sz w:val="28"/>
      <w:lang w:eastAsia="ru-RU"/>
    </w:rPr>
  </w:style>
  <w:style w:type="paragraph" w:customStyle="1" w:styleId="af8">
    <w:name w:val="Название приложения"/>
    <w:basedOn w:val="a"/>
    <w:link w:val="af9"/>
    <w:qFormat/>
    <w:rsid w:val="00F64D93"/>
    <w:pPr>
      <w:jc w:val="center"/>
    </w:pPr>
    <w:rPr>
      <w:rFonts w:ascii="Arial" w:hAnsi="Arial" w:cs="Arial"/>
      <w:b/>
      <w:sz w:val="28"/>
      <w:szCs w:val="28"/>
      <w:lang w:val="en-US"/>
    </w:rPr>
  </w:style>
  <w:style w:type="character" w:customStyle="1" w:styleId="af7">
    <w:name w:val="ПРИЛОЖЕНИЕ Знак"/>
    <w:basedOn w:val="10"/>
    <w:link w:val="af6"/>
    <w:rsid w:val="00663662"/>
    <w:rPr>
      <w:rFonts w:ascii="Arial" w:eastAsiaTheme="majorEastAsia" w:hAnsi="Arial" w:cstheme="majorBidi"/>
      <w:b/>
      <w:color w:val="000000" w:themeColor="text1"/>
      <w:sz w:val="28"/>
      <w:szCs w:val="32"/>
      <w:lang w:eastAsia="ru-RU"/>
    </w:rPr>
  </w:style>
  <w:style w:type="character" w:customStyle="1" w:styleId="af9">
    <w:name w:val="Название приложения Знак"/>
    <w:basedOn w:val="a0"/>
    <w:link w:val="af8"/>
    <w:rsid w:val="00F64D93"/>
    <w:rPr>
      <w:rFonts w:ascii="Arial" w:eastAsia="Times New Roman" w:hAnsi="Arial" w:cs="Arial"/>
      <w:b/>
      <w:sz w:val="28"/>
      <w:szCs w:val="28"/>
      <w:lang w:val="en-US" w:eastAsia="ru-RU"/>
    </w:rPr>
  </w:style>
  <w:style w:type="paragraph" w:styleId="afa">
    <w:name w:val="Revision"/>
    <w:hidden/>
    <w:uiPriority w:val="99"/>
    <w:semiHidden/>
    <w:rsid w:val="0024760F"/>
    <w:pPr>
      <w:spacing w:after="0" w:line="240" w:lineRule="auto"/>
    </w:pPr>
    <w:rPr>
      <w:rFonts w:ascii="Times New Roman" w:eastAsia="Times New Roman" w:hAnsi="Times New Roman" w:cs="Calibri"/>
      <w:sz w:val="24"/>
      <w:lang w:eastAsia="ru-RU"/>
    </w:rPr>
  </w:style>
  <w:style w:type="paragraph" w:customStyle="1" w:styleId="afb">
    <w:name w:val="ПОДПИСЬ"/>
    <w:basedOn w:val="af3"/>
    <w:link w:val="afc"/>
    <w:qFormat/>
    <w:rsid w:val="00EB017B"/>
    <w:pPr>
      <w:spacing w:before="240"/>
    </w:pPr>
  </w:style>
  <w:style w:type="character" w:customStyle="1" w:styleId="af4">
    <w:name w:val="Название объекта Знак"/>
    <w:basedOn w:val="a0"/>
    <w:link w:val="af3"/>
    <w:uiPriority w:val="35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character" w:customStyle="1" w:styleId="afc">
    <w:name w:val="ПОДПИСЬ Знак"/>
    <w:basedOn w:val="af4"/>
    <w:link w:val="afb"/>
    <w:rsid w:val="00EB017B"/>
    <w:rPr>
      <w:rFonts w:ascii="Times New Roman" w:eastAsia="Times New Roman" w:hAnsi="Times New Roman" w:cs="Calibri"/>
      <w:iCs/>
      <w:color w:val="000000" w:themeColor="text1"/>
      <w:sz w:val="28"/>
      <w:szCs w:val="18"/>
      <w:lang w:eastAsia="ru-RU"/>
    </w:rPr>
  </w:style>
  <w:style w:type="paragraph" w:customStyle="1" w:styleId="afd">
    <w:name w:val="Разделы Приложения"/>
    <w:basedOn w:val="14"/>
    <w:link w:val="afe"/>
    <w:qFormat/>
    <w:rsid w:val="00A0081D"/>
    <w:pPr>
      <w:ind w:firstLine="0"/>
      <w:jc w:val="left"/>
    </w:pPr>
    <w:rPr>
      <w:b/>
    </w:rPr>
  </w:style>
  <w:style w:type="character" w:customStyle="1" w:styleId="afe">
    <w:name w:val="Разделы Приложения Знак"/>
    <w:basedOn w:val="20"/>
    <w:link w:val="afd"/>
    <w:rsid w:val="00A0081D"/>
    <w:rPr>
      <w:rFonts w:ascii="Times New Roman" w:eastAsia="Times New Roman" w:hAnsi="Times New Roman" w:cs="Calibri"/>
      <w:b/>
      <w:color w:val="000000" w:themeColor="text1"/>
      <w:sz w:val="28"/>
      <w:szCs w:val="2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174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18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18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9480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9595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8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71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52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718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4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24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6329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8971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810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2412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23059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5764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305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2828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29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376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0645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499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3349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2607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116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491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7667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1984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42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362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15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00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668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676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8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92941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4231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073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6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9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44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949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59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2763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576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141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712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2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7682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158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43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340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217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8841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70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832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73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265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005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63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15756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442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33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347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56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78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289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10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745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907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250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743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833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985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451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5335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3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85970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95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6344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3246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34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7351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0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07563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3900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7776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6250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617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275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0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622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0231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7777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2681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15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473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2801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23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0996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959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621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771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7291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7740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6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618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07160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484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10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293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004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3143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317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039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04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0156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6.gif"/><Relationship Id="rId26" Type="http://schemas.openxmlformats.org/officeDocument/2006/relationships/header" Target="header4.xml"/><Relationship Id="rId39" Type="http://schemas.openxmlformats.org/officeDocument/2006/relationships/image" Target="media/image15.png"/><Relationship Id="rId21" Type="http://schemas.openxmlformats.org/officeDocument/2006/relationships/hyperlink" Target="https://hc.apache.org/" TargetMode="External"/><Relationship Id="rId34" Type="http://schemas.openxmlformats.org/officeDocument/2006/relationships/header" Target="header7.xml"/><Relationship Id="rId42" Type="http://schemas.openxmlformats.org/officeDocument/2006/relationships/image" Target="media/image18.png"/><Relationship Id="rId47" Type="http://schemas.openxmlformats.org/officeDocument/2006/relationships/image" Target="media/image23.jpeg"/><Relationship Id="rId50" Type="http://schemas.openxmlformats.org/officeDocument/2006/relationships/image" Target="media/image26.jpeg"/><Relationship Id="rId55" Type="http://schemas.openxmlformats.org/officeDocument/2006/relationships/image" Target="media/image31.jpe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chart" Target="charts/chart2.xml"/><Relationship Id="rId29" Type="http://schemas.openxmlformats.org/officeDocument/2006/relationships/header" Target="header6.xml"/><Relationship Id="rId11" Type="http://schemas.openxmlformats.org/officeDocument/2006/relationships/image" Target="media/image2.png"/><Relationship Id="rId24" Type="http://schemas.openxmlformats.org/officeDocument/2006/relationships/footer" Target="footer2.xml"/><Relationship Id="rId32" Type="http://schemas.openxmlformats.org/officeDocument/2006/relationships/image" Target="media/image10.png"/><Relationship Id="rId37" Type="http://schemas.openxmlformats.org/officeDocument/2006/relationships/image" Target="media/image14.png"/><Relationship Id="rId40" Type="http://schemas.openxmlformats.org/officeDocument/2006/relationships/image" Target="media/image16.png"/><Relationship Id="rId45" Type="http://schemas.openxmlformats.org/officeDocument/2006/relationships/image" Target="media/image21.jpeg"/><Relationship Id="rId53" Type="http://schemas.openxmlformats.org/officeDocument/2006/relationships/image" Target="media/image29.jpeg"/><Relationship Id="rId58" Type="http://schemas.openxmlformats.org/officeDocument/2006/relationships/image" Target="media/image34.jpeg"/><Relationship Id="rId5" Type="http://schemas.openxmlformats.org/officeDocument/2006/relationships/webSettings" Target="webSettings.xml"/><Relationship Id="rId61" Type="http://schemas.openxmlformats.org/officeDocument/2006/relationships/theme" Target="theme/theme1.xml"/><Relationship Id="rId19" Type="http://schemas.openxmlformats.org/officeDocument/2006/relationships/image" Target="media/image6.png"/><Relationship Id="rId14" Type="http://schemas.openxmlformats.org/officeDocument/2006/relationships/oleObject" Target="embeddings/oleObject1.bin"/><Relationship Id="rId22" Type="http://schemas.openxmlformats.org/officeDocument/2006/relationships/hyperlink" Target="http://square.github.io/okhttp/" TargetMode="External"/><Relationship Id="rId27" Type="http://schemas.openxmlformats.org/officeDocument/2006/relationships/chart" Target="charts/chart3.xml"/><Relationship Id="rId30" Type="http://schemas.openxmlformats.org/officeDocument/2006/relationships/image" Target="media/image8.png"/><Relationship Id="rId35" Type="http://schemas.openxmlformats.org/officeDocument/2006/relationships/image" Target="media/image12.png"/><Relationship Id="rId43" Type="http://schemas.openxmlformats.org/officeDocument/2006/relationships/image" Target="media/image19.jpeg"/><Relationship Id="rId48" Type="http://schemas.openxmlformats.org/officeDocument/2006/relationships/image" Target="media/image24.jpeg"/><Relationship Id="rId56" Type="http://schemas.openxmlformats.org/officeDocument/2006/relationships/image" Target="media/image32.jpeg"/><Relationship Id="rId8" Type="http://schemas.openxmlformats.org/officeDocument/2006/relationships/image" Target="media/image1.png"/><Relationship Id="rId51" Type="http://schemas.openxmlformats.org/officeDocument/2006/relationships/image" Target="media/image27.jpeg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5.png"/><Relationship Id="rId25" Type="http://schemas.openxmlformats.org/officeDocument/2006/relationships/header" Target="header3.xml"/><Relationship Id="rId33" Type="http://schemas.openxmlformats.org/officeDocument/2006/relationships/image" Target="media/image11.png"/><Relationship Id="rId38" Type="http://schemas.openxmlformats.org/officeDocument/2006/relationships/header" Target="header8.xml"/><Relationship Id="rId46" Type="http://schemas.openxmlformats.org/officeDocument/2006/relationships/image" Target="media/image22.jpeg"/><Relationship Id="rId59" Type="http://schemas.openxmlformats.org/officeDocument/2006/relationships/header" Target="header9.xml"/><Relationship Id="rId20" Type="http://schemas.openxmlformats.org/officeDocument/2006/relationships/image" Target="media/image7.png"/><Relationship Id="rId41" Type="http://schemas.openxmlformats.org/officeDocument/2006/relationships/image" Target="media/image17.png"/><Relationship Id="rId54" Type="http://schemas.openxmlformats.org/officeDocument/2006/relationships/image" Target="media/image3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chart" Target="charts/chart1.xml"/><Relationship Id="rId23" Type="http://schemas.openxmlformats.org/officeDocument/2006/relationships/header" Target="header2.xml"/><Relationship Id="rId28" Type="http://schemas.openxmlformats.org/officeDocument/2006/relationships/header" Target="header5.xml"/><Relationship Id="rId36" Type="http://schemas.openxmlformats.org/officeDocument/2006/relationships/image" Target="media/image13.png"/><Relationship Id="rId49" Type="http://schemas.openxmlformats.org/officeDocument/2006/relationships/image" Target="media/image25.jpeg"/><Relationship Id="rId57" Type="http://schemas.openxmlformats.org/officeDocument/2006/relationships/image" Target="media/image33.jpeg"/><Relationship Id="rId10" Type="http://schemas.openxmlformats.org/officeDocument/2006/relationships/header" Target="header1.xml"/><Relationship Id="rId31" Type="http://schemas.openxmlformats.org/officeDocument/2006/relationships/image" Target="media/image9.png"/><Relationship Id="rId44" Type="http://schemas.openxmlformats.org/officeDocument/2006/relationships/image" Target="media/image20.jpeg"/><Relationship Id="rId52" Type="http://schemas.openxmlformats.org/officeDocument/2006/relationships/image" Target="media/image28.jpeg"/><Relationship Id="rId6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table_1_usr-loc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vboxsrv\VM-shared\&#1042;&#1050;&#1056;&#1052;\&#1048;&#1089;&#1093;&#1086;&#1076;&#1085;&#1080;&#1082;&#1080;\request_analayze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J$8</c:f>
              <c:strCache>
                <c:ptCount val="1"/>
                <c:pt idx="0">
                  <c:v>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8,Лист1!$M$8,Лист1!$O$8,Лист1!$Q$8)</c:f>
              <c:numCache>
                <c:formatCode>0.000</c:formatCode>
                <c:ptCount val="4"/>
                <c:pt idx="0">
                  <c:v>0</c:v>
                </c:pt>
                <c:pt idx="1">
                  <c:v>0</c:v>
                </c:pt>
                <c:pt idx="2">
                  <c:v>5.4595855141441589</c:v>
                </c:pt>
                <c:pt idx="3">
                  <c:v>10.977038410608866</c:v>
                </c:pt>
              </c:numCache>
            </c:numRef>
          </c:val>
        </c:ser>
        <c:ser>
          <c:idx val="1"/>
          <c:order val="1"/>
          <c:tx>
            <c:strRef>
              <c:f>Лист1!$J$9</c:f>
              <c:strCache>
                <c:ptCount val="1"/>
                <c:pt idx="0">
                  <c:v>100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9,Лист1!$M$9,Лист1!$O$9,Лист1!$Q$9)</c:f>
              <c:numCache>
                <c:formatCode>0.000</c:formatCode>
                <c:ptCount val="4"/>
                <c:pt idx="0">
                  <c:v>4.6051701859880918</c:v>
                </c:pt>
                <c:pt idx="1">
                  <c:v>4.6051701859880918</c:v>
                </c:pt>
                <c:pt idx="2">
                  <c:v>10.064755700132251</c:v>
                </c:pt>
                <c:pt idx="3">
                  <c:v>15.582208596596958</c:v>
                </c:pt>
              </c:numCache>
            </c:numRef>
          </c:val>
        </c:ser>
        <c:ser>
          <c:idx val="2"/>
          <c:order val="2"/>
          <c:tx>
            <c:strRef>
              <c:f>Лист1!$J$10</c:f>
              <c:strCache>
                <c:ptCount val="1"/>
                <c:pt idx="0">
                  <c:v>1000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0,Лист1!$M$10,Лист1!$O$10,Лист1!$Q$10)</c:f>
              <c:numCache>
                <c:formatCode>0.000</c:formatCode>
                <c:ptCount val="4"/>
                <c:pt idx="0">
                  <c:v>6.9077552789821368</c:v>
                </c:pt>
                <c:pt idx="1">
                  <c:v>6.9077552789821368</c:v>
                </c:pt>
                <c:pt idx="2">
                  <c:v>12.367340793126296</c:v>
                </c:pt>
                <c:pt idx="3">
                  <c:v>17.884793689591003</c:v>
                </c:pt>
              </c:numCache>
            </c:numRef>
          </c:val>
        </c:ser>
        <c:ser>
          <c:idx val="3"/>
          <c:order val="3"/>
          <c:tx>
            <c:strRef>
              <c:f>Лист1!$J$11</c:f>
              <c:strCache>
                <c:ptCount val="1"/>
                <c:pt idx="0">
                  <c:v>10000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1,Лист1!$M$11,Лист1!$O$11,Лист1!$Q$11)</c:f>
              <c:numCache>
                <c:formatCode>0.000</c:formatCode>
                <c:ptCount val="4"/>
                <c:pt idx="0">
                  <c:v>9.2103403719761836</c:v>
                </c:pt>
                <c:pt idx="1">
                  <c:v>9.2103403719761836</c:v>
                </c:pt>
                <c:pt idx="2">
                  <c:v>14.669925886120343</c:v>
                </c:pt>
                <c:pt idx="3">
                  <c:v>20.18737878258505</c:v>
                </c:pt>
              </c:numCache>
            </c:numRef>
          </c:val>
        </c:ser>
        <c:ser>
          <c:idx val="4"/>
          <c:order val="4"/>
          <c:tx>
            <c:strRef>
              <c:f>Лист1!$J$12</c:f>
              <c:strCache>
                <c:ptCount val="1"/>
                <c:pt idx="0">
                  <c:v>50000</c:v>
                </c:pt>
              </c:strCache>
            </c:strRef>
          </c:tx>
          <c:spPr>
            <a:solidFill>
              <a:schemeClr val="accent5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2,Лист1!$M$12,Лист1!$O$12,Лист1!$Q$12)</c:f>
              <c:numCache>
                <c:formatCode>0.000</c:formatCode>
                <c:ptCount val="4"/>
                <c:pt idx="0">
                  <c:v>10.819778284410283</c:v>
                </c:pt>
                <c:pt idx="1">
                  <c:v>10.819778284410283</c:v>
                </c:pt>
                <c:pt idx="2">
                  <c:v>16.279363798554442</c:v>
                </c:pt>
                <c:pt idx="3">
                  <c:v>21.79681669501915</c:v>
                </c:pt>
              </c:numCache>
            </c:numRef>
          </c:val>
        </c:ser>
        <c:ser>
          <c:idx val="5"/>
          <c:order val="5"/>
          <c:tx>
            <c:strRef>
              <c:f>Лист1!$J$13</c:f>
              <c:strCache>
                <c:ptCount val="1"/>
                <c:pt idx="0">
                  <c:v>100000</c:v>
                </c:pt>
              </c:strCache>
            </c:strRef>
          </c:tx>
          <c:spPr>
            <a:solidFill>
              <a:schemeClr val="accent6"/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3,Лист1!$M$13,Лист1!$O$13,Лист1!$Q$13)</c:f>
              <c:numCache>
                <c:formatCode>0.000</c:formatCode>
                <c:ptCount val="4"/>
                <c:pt idx="0">
                  <c:v>11.512925464970229</c:v>
                </c:pt>
                <c:pt idx="1">
                  <c:v>11.512925464970229</c:v>
                </c:pt>
                <c:pt idx="2">
                  <c:v>16.972510979114386</c:v>
                </c:pt>
                <c:pt idx="3">
                  <c:v>22.489963875579097</c:v>
                </c:pt>
              </c:numCache>
            </c:numRef>
          </c:val>
        </c:ser>
        <c:ser>
          <c:idx val="6"/>
          <c:order val="6"/>
          <c:tx>
            <c:strRef>
              <c:f>Лист1!$J$14</c:f>
              <c:strCache>
                <c:ptCount val="1"/>
                <c:pt idx="0">
                  <c:v>250000</c:v>
                </c:pt>
              </c:strCache>
            </c:strRef>
          </c:tx>
          <c:spPr>
            <a:solidFill>
              <a:schemeClr val="accent1">
                <a:lumMod val="60000"/>
              </a:schemeClr>
            </a:solidFill>
            <a:ln>
              <a:noFill/>
            </a:ln>
            <a:effectLst/>
          </c:spPr>
          <c:invertIfNegative val="0"/>
          <c:cat>
            <c:strRef>
              <c:f>(Лист1!$J$6,Лист1!$L$6,Лист1!$N$6,Лист1!$P$6)</c:f>
              <c:strCache>
                <c:ptCount val="4"/>
                <c:pt idx="0">
                  <c:v>users </c:v>
                </c:pt>
                <c:pt idx="1">
                  <c:v>cars</c:v>
                </c:pt>
                <c:pt idx="2">
                  <c:v>tracks </c:v>
                </c:pt>
                <c:pt idx="3">
                  <c:v>locations</c:v>
                </c:pt>
              </c:strCache>
            </c:strRef>
          </c:cat>
          <c:val>
            <c:numRef>
              <c:f>(Лист1!$K$14,Лист1!$M$14,Лист1!$O$14,Лист1!$Q$14)</c:f>
              <c:numCache>
                <c:formatCode>0.000</c:formatCode>
                <c:ptCount val="4"/>
                <c:pt idx="0">
                  <c:v>12.429216196844383</c:v>
                </c:pt>
                <c:pt idx="1">
                  <c:v>12.429216196844383</c:v>
                </c:pt>
                <c:pt idx="2">
                  <c:v>17.888801710988542</c:v>
                </c:pt>
                <c:pt idx="3">
                  <c:v>23.40625460745324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2160800"/>
        <c:axId val="122161360"/>
      </c:barChart>
      <c:catAx>
        <c:axId val="1221608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2161360"/>
        <c:crosses val="autoZero"/>
        <c:auto val="1"/>
        <c:lblAlgn val="ctr"/>
        <c:lblOffset val="100"/>
        <c:noMultiLvlLbl val="0"/>
      </c:catAx>
      <c:valAx>
        <c:axId val="122161360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Число записей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ru-RU"/>
            </a:p>
          </c:txPr>
        </c:title>
        <c:numFmt formatCode="0.000" sourceLinked="1"/>
        <c:majorTickMark val="none"/>
        <c:minorTickMark val="none"/>
        <c:tickLblPos val="nextTo"/>
        <c:crossAx val="1221608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3165704286964131"/>
          <c:y val="0.88020778652668419"/>
          <c:w val="0.84515162527760956"/>
          <c:h val="7.785521619486146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J$6</c:f>
              <c:strCache>
                <c:ptCount val="1"/>
                <c:pt idx="0">
                  <c:v>users 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val>
            <c:numRef>
              <c:f>Лист1!$K$8:$K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Лист1!$L$6</c:f>
              <c:strCache>
                <c:ptCount val="1"/>
                <c:pt idx="0">
                  <c:v>cars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val>
            <c:numRef>
              <c:f>Лист1!$M$8:$M$14</c:f>
              <c:numCache>
                <c:formatCode>0.000</c:formatCode>
                <c:ptCount val="7"/>
                <c:pt idx="0">
                  <c:v>0</c:v>
                </c:pt>
                <c:pt idx="1">
                  <c:v>4.6051701859880918</c:v>
                </c:pt>
                <c:pt idx="2">
                  <c:v>6.9077552789821368</c:v>
                </c:pt>
                <c:pt idx="3">
                  <c:v>9.2103403719761836</c:v>
                </c:pt>
                <c:pt idx="4">
                  <c:v>10.819778284410283</c:v>
                </c:pt>
                <c:pt idx="5">
                  <c:v>11.512925464970229</c:v>
                </c:pt>
                <c:pt idx="6">
                  <c:v>12.42921619684438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Лист1!$N$6</c:f>
              <c:strCache>
                <c:ptCount val="1"/>
                <c:pt idx="0">
                  <c:v>tracks </c:v>
                </c:pt>
              </c:strCache>
            </c:strRef>
          </c:tx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val>
            <c:numRef>
              <c:f>Лист1!$O$8:$O$14</c:f>
              <c:numCache>
                <c:formatCode>0.000</c:formatCode>
                <c:ptCount val="7"/>
                <c:pt idx="0">
                  <c:v>5.4595855141441589</c:v>
                </c:pt>
                <c:pt idx="1">
                  <c:v>10.064755700132251</c:v>
                </c:pt>
                <c:pt idx="2">
                  <c:v>12.367340793126296</c:v>
                </c:pt>
                <c:pt idx="3">
                  <c:v>14.669925886120343</c:v>
                </c:pt>
                <c:pt idx="4">
                  <c:v>16.279363798554442</c:v>
                </c:pt>
                <c:pt idx="5">
                  <c:v>16.972510979114386</c:v>
                </c:pt>
                <c:pt idx="6">
                  <c:v>17.88880171098854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Лист1!$P$6</c:f>
              <c:strCache>
                <c:ptCount val="1"/>
                <c:pt idx="0">
                  <c:v>locations</c:v>
                </c:pt>
              </c:strCache>
            </c:strRef>
          </c:tx>
          <c:spPr>
            <a:ln w="28575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val>
            <c:numRef>
              <c:f>Лист1!$Q$8:$Q$14</c:f>
              <c:numCache>
                <c:formatCode>0.000</c:formatCode>
                <c:ptCount val="7"/>
                <c:pt idx="0">
                  <c:v>10.977038410608866</c:v>
                </c:pt>
                <c:pt idx="1">
                  <c:v>15.582208596596958</c:v>
                </c:pt>
                <c:pt idx="2">
                  <c:v>17.884793689591003</c:v>
                </c:pt>
                <c:pt idx="3">
                  <c:v>20.18737878258505</c:v>
                </c:pt>
                <c:pt idx="4">
                  <c:v>21.79681669501915</c:v>
                </c:pt>
                <c:pt idx="5">
                  <c:v>22.489963875579097</c:v>
                </c:pt>
                <c:pt idx="6">
                  <c:v>23.4062546074532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5088448"/>
        <c:axId val="125089008"/>
      </c:lineChart>
      <c:catAx>
        <c:axId val="1250884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5089008"/>
        <c:crosses val="autoZero"/>
        <c:auto val="1"/>
        <c:lblAlgn val="ctr"/>
        <c:lblOffset val="100"/>
        <c:noMultiLvlLbl val="0"/>
      </c:catAx>
      <c:valAx>
        <c:axId val="1250890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50884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Распределение </a:t>
            </a:r>
            <a:r>
              <a:rPr lang="ru-RU" baseline="0"/>
              <a:t>запросов по часам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3.5723415928941085E-2"/>
          <c:y val="1.8127127673397261E-2"/>
          <c:w val="0.93414475732906266"/>
          <c:h val="0.88713442997843095"/>
        </c:manualLayout>
      </c:layout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Лист1!$B$2:$Y$2</c:f>
              <c:strCache>
                <c:ptCount val="24"/>
                <c:pt idx="0">
                  <c:v> 0:00</c:v>
                </c:pt>
                <c:pt idx="1">
                  <c:v> 1:00</c:v>
                </c:pt>
                <c:pt idx="2">
                  <c:v> 2:00</c:v>
                </c:pt>
                <c:pt idx="3">
                  <c:v> 3:00</c:v>
                </c:pt>
                <c:pt idx="4">
                  <c:v> 4:00</c:v>
                </c:pt>
                <c:pt idx="5">
                  <c:v> 5:00</c:v>
                </c:pt>
                <c:pt idx="6">
                  <c:v> 6:00</c:v>
                </c:pt>
                <c:pt idx="7">
                  <c:v> 7:00</c:v>
                </c:pt>
                <c:pt idx="8">
                  <c:v> 8:00</c:v>
                </c:pt>
                <c:pt idx="9">
                  <c:v> 9:00</c:v>
                </c:pt>
                <c:pt idx="10">
                  <c:v>10:00</c:v>
                </c:pt>
                <c:pt idx="11">
                  <c:v>11:00</c:v>
                </c:pt>
                <c:pt idx="12">
                  <c:v>12:00</c:v>
                </c:pt>
                <c:pt idx="13">
                  <c:v>13:00</c:v>
                </c:pt>
                <c:pt idx="14">
                  <c:v>14:00</c:v>
                </c:pt>
                <c:pt idx="15">
                  <c:v>15:00</c:v>
                </c:pt>
                <c:pt idx="16">
                  <c:v>16:00</c:v>
                </c:pt>
                <c:pt idx="17">
                  <c:v>17:00</c:v>
                </c:pt>
                <c:pt idx="18">
                  <c:v>18:00</c:v>
                </c:pt>
                <c:pt idx="19">
                  <c:v>19:00</c:v>
                </c:pt>
                <c:pt idx="20">
                  <c:v>20:00</c:v>
                </c:pt>
                <c:pt idx="21">
                  <c:v>21:00</c:v>
                </c:pt>
                <c:pt idx="22">
                  <c:v>22:00</c:v>
                </c:pt>
                <c:pt idx="23">
                  <c:v>23:00</c:v>
                </c:pt>
              </c:strCache>
            </c:strRef>
          </c:cat>
          <c:val>
            <c:numRef>
              <c:f>Лист1!$B$3:$Y$3</c:f>
              <c:numCache>
                <c:formatCode>General</c:formatCode>
                <c:ptCount val="24"/>
                <c:pt idx="0">
                  <c:v>28</c:v>
                </c:pt>
                <c:pt idx="1">
                  <c:v>4</c:v>
                </c:pt>
                <c:pt idx="2">
                  <c:v>16</c:v>
                </c:pt>
                <c:pt idx="3">
                  <c:v>1</c:v>
                </c:pt>
                <c:pt idx="4">
                  <c:v>1</c:v>
                </c:pt>
                <c:pt idx="5">
                  <c:v>18</c:v>
                </c:pt>
                <c:pt idx="6">
                  <c:v>20</c:v>
                </c:pt>
                <c:pt idx="7">
                  <c:v>6</c:v>
                </c:pt>
                <c:pt idx="8">
                  <c:v>4</c:v>
                </c:pt>
                <c:pt idx="9">
                  <c:v>1</c:v>
                </c:pt>
                <c:pt idx="10">
                  <c:v>1</c:v>
                </c:pt>
                <c:pt idx="11">
                  <c:v>2</c:v>
                </c:pt>
                <c:pt idx="12">
                  <c:v>40</c:v>
                </c:pt>
                <c:pt idx="13">
                  <c:v>75</c:v>
                </c:pt>
                <c:pt idx="14">
                  <c:v>2</c:v>
                </c:pt>
                <c:pt idx="15">
                  <c:v>2</c:v>
                </c:pt>
                <c:pt idx="16">
                  <c:v>15</c:v>
                </c:pt>
                <c:pt idx="17">
                  <c:v>9</c:v>
                </c:pt>
                <c:pt idx="18">
                  <c:v>2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5092368"/>
        <c:axId val="125092928"/>
      </c:barChart>
      <c:catAx>
        <c:axId val="12509236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5092928"/>
        <c:crosses val="autoZero"/>
        <c:auto val="1"/>
        <c:lblAlgn val="ctr"/>
        <c:lblOffset val="100"/>
        <c:noMultiLvlLbl val="0"/>
      </c:catAx>
      <c:valAx>
        <c:axId val="125092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2509236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673F78-BC86-4632-A306-480B9D1F33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93</Pages>
  <Words>13949</Words>
  <Characters>79514</Characters>
  <Application>Microsoft Office Word</Application>
  <DocSecurity>0</DocSecurity>
  <Lines>662</Lines>
  <Paragraphs>18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9327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 Ивановна</dc:creator>
  <cp:keywords/>
  <dc:description/>
  <cp:lastModifiedBy>andrey</cp:lastModifiedBy>
  <cp:revision>3</cp:revision>
  <cp:lastPrinted>2017-05-30T09:04:00Z</cp:lastPrinted>
  <dcterms:created xsi:type="dcterms:W3CDTF">2017-06-13T09:47:00Z</dcterms:created>
  <dcterms:modified xsi:type="dcterms:W3CDTF">2017-06-13T16:49:00Z</dcterms:modified>
</cp:coreProperties>
</file>